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0BA1B7" w14:textId="77777777" w:rsidR="00336F47" w:rsidRPr="00027086" w:rsidRDefault="00336F47" w:rsidP="00336F47">
      <w:pPr>
        <w:jc w:val="center"/>
        <w:rPr>
          <w:rFonts w:ascii="Arial" w:hAnsi="Arial"/>
        </w:rPr>
      </w:pPr>
      <w:r w:rsidRPr="00027086">
        <w:rPr>
          <w:rFonts w:ascii="Arial" w:hAnsi="Arial" w:cs="Arial"/>
          <w:noProof/>
        </w:rPr>
        <w:drawing>
          <wp:inline distT="0" distB="0" distL="0" distR="0" wp14:anchorId="505DF758" wp14:editId="3FE6C243">
            <wp:extent cx="2286000" cy="1419225"/>
            <wp:effectExtent l="0" t="0" r="0" b="9525"/>
            <wp:docPr id="41" name="Picture 4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19225"/>
                    </a:xfrm>
                    <a:prstGeom prst="rect">
                      <a:avLst/>
                    </a:prstGeom>
                    <a:noFill/>
                    <a:ln>
                      <a:noFill/>
                    </a:ln>
                  </pic:spPr>
                </pic:pic>
              </a:graphicData>
            </a:graphic>
          </wp:inline>
        </w:drawing>
      </w:r>
    </w:p>
    <w:p w14:paraId="5847984F" w14:textId="77777777" w:rsidR="00336F47" w:rsidRPr="00027086" w:rsidRDefault="00336F47" w:rsidP="00336F47">
      <w:pPr>
        <w:jc w:val="center"/>
        <w:rPr>
          <w:rFonts w:ascii="Arial" w:hAnsi="Arial"/>
        </w:rPr>
      </w:pPr>
    </w:p>
    <w:p w14:paraId="4DAAFCB2" w14:textId="77777777" w:rsidR="00336F47" w:rsidRPr="00027086" w:rsidRDefault="00336F47" w:rsidP="00336F47">
      <w:pPr>
        <w:jc w:val="center"/>
        <w:rPr>
          <w:rFonts w:ascii="Arial" w:hAnsi="Arial"/>
        </w:rPr>
      </w:pPr>
    </w:p>
    <w:p w14:paraId="33AD0504" w14:textId="77777777" w:rsidR="00336F47" w:rsidRPr="00027086" w:rsidRDefault="00336F47" w:rsidP="00336F47">
      <w:pPr>
        <w:jc w:val="center"/>
        <w:rPr>
          <w:rFonts w:ascii="Arial" w:hAnsi="Arial"/>
        </w:rPr>
      </w:pPr>
    </w:p>
    <w:p w14:paraId="0FA647D1" w14:textId="77777777" w:rsidR="00336F47" w:rsidRPr="00027086" w:rsidRDefault="00336F47" w:rsidP="00336F47">
      <w:pPr>
        <w:jc w:val="center"/>
        <w:rPr>
          <w:rFonts w:ascii="Arial" w:hAnsi="Arial"/>
        </w:rPr>
      </w:pPr>
    </w:p>
    <w:p w14:paraId="791DDCD6" w14:textId="77777777" w:rsidR="00336F47" w:rsidRPr="00027086" w:rsidRDefault="00336F47" w:rsidP="00336F47">
      <w:pPr>
        <w:jc w:val="center"/>
        <w:rPr>
          <w:rFonts w:ascii="Arial" w:hAnsi="Arial" w:cs="Arial"/>
          <w:b/>
          <w:color w:val="000000"/>
          <w:sz w:val="48"/>
          <w:szCs w:val="48"/>
        </w:rPr>
      </w:pPr>
      <w:r w:rsidRPr="00027086">
        <w:rPr>
          <w:rFonts w:ascii="Arial" w:hAnsi="Arial" w:cs="Arial"/>
          <w:b/>
          <w:bCs/>
          <w:sz w:val="48"/>
          <w:szCs w:val="48"/>
        </w:rPr>
        <w:t>KERNEL AUTHENTICATION &amp; AUTHORIZATION FOR J2EE (KAAJEE</w:t>
      </w:r>
      <w:r w:rsidR="00CA66DC" w:rsidRPr="00027086">
        <w:rPr>
          <w:rFonts w:ascii="Arial" w:hAnsi="Arial" w:cs="Arial"/>
          <w:b/>
          <w:bCs/>
          <w:sz w:val="48"/>
          <w:szCs w:val="48"/>
        </w:rPr>
        <w:t xml:space="preserve"> Classic</w:t>
      </w:r>
      <w:r w:rsidRPr="00027086">
        <w:rPr>
          <w:rFonts w:ascii="Arial" w:hAnsi="Arial" w:cs="Arial"/>
          <w:b/>
          <w:bCs/>
          <w:sz w:val="48"/>
          <w:szCs w:val="48"/>
        </w:rPr>
        <w:t xml:space="preserve">) </w:t>
      </w:r>
      <w:r w:rsidRPr="00027086">
        <w:rPr>
          <w:rFonts w:ascii="Arial" w:hAnsi="Arial" w:cs="Arial"/>
          <w:b/>
          <w:sz w:val="48"/>
          <w:szCs w:val="48"/>
        </w:rPr>
        <w:t xml:space="preserve">VERSION </w:t>
      </w:r>
      <w:r w:rsidR="00CA66DC" w:rsidRPr="00027086">
        <w:rPr>
          <w:rFonts w:ascii="Arial" w:hAnsi="Arial" w:cs="Arial"/>
          <w:b/>
          <w:color w:val="000000"/>
          <w:sz w:val="48"/>
          <w:szCs w:val="48"/>
        </w:rPr>
        <w:t>8</w:t>
      </w:r>
      <w:r w:rsidRPr="00027086">
        <w:rPr>
          <w:rFonts w:ascii="Arial" w:hAnsi="Arial" w:cs="Arial"/>
          <w:b/>
          <w:color w:val="000000"/>
          <w:sz w:val="48"/>
          <w:szCs w:val="48"/>
        </w:rPr>
        <w:t>.</w:t>
      </w:r>
      <w:r w:rsidR="00CA66DC" w:rsidRPr="00027086">
        <w:rPr>
          <w:rFonts w:ascii="Arial" w:hAnsi="Arial" w:cs="Arial"/>
          <w:b/>
          <w:color w:val="000000"/>
          <w:sz w:val="48"/>
          <w:szCs w:val="48"/>
        </w:rPr>
        <w:t>0</w:t>
      </w:r>
      <w:r w:rsidRPr="00027086">
        <w:rPr>
          <w:rFonts w:ascii="Arial" w:hAnsi="Arial" w:cs="Arial"/>
          <w:b/>
          <w:color w:val="000000"/>
          <w:sz w:val="48"/>
          <w:szCs w:val="48"/>
        </w:rPr>
        <w:t>.</w:t>
      </w:r>
      <w:r w:rsidR="00CA66DC" w:rsidRPr="00027086">
        <w:rPr>
          <w:rFonts w:ascii="Arial" w:hAnsi="Arial" w:cs="Arial"/>
          <w:b/>
          <w:color w:val="000000"/>
          <w:sz w:val="48"/>
          <w:szCs w:val="48"/>
        </w:rPr>
        <w:t>749</w:t>
      </w:r>
    </w:p>
    <w:p w14:paraId="09ADFBA0" w14:textId="77777777" w:rsidR="00336F47" w:rsidRPr="00027086" w:rsidRDefault="00336F47" w:rsidP="00336F47">
      <w:pPr>
        <w:jc w:val="center"/>
        <w:rPr>
          <w:rFonts w:ascii="Arial" w:hAnsi="Arial" w:cs="Arial"/>
        </w:rPr>
      </w:pPr>
    </w:p>
    <w:p w14:paraId="729AE298" w14:textId="77777777" w:rsidR="00336F47" w:rsidRPr="00027086" w:rsidRDefault="00336F47" w:rsidP="00336F47">
      <w:pPr>
        <w:jc w:val="center"/>
        <w:rPr>
          <w:rFonts w:ascii="Arial" w:hAnsi="Arial" w:cs="Arial"/>
          <w:b/>
          <w:sz w:val="48"/>
          <w:szCs w:val="48"/>
        </w:rPr>
      </w:pPr>
      <w:r w:rsidRPr="00027086">
        <w:rPr>
          <w:rFonts w:ascii="Arial" w:hAnsi="Arial" w:cs="Arial"/>
          <w:b/>
          <w:sz w:val="48"/>
          <w:szCs w:val="48"/>
        </w:rPr>
        <w:t>FOR WEBLOGIC (WL) VERSIONS 1</w:t>
      </w:r>
      <w:r w:rsidR="00CA66DC" w:rsidRPr="00027086">
        <w:rPr>
          <w:rFonts w:ascii="Arial" w:hAnsi="Arial" w:cs="Arial"/>
          <w:b/>
          <w:sz w:val="48"/>
          <w:szCs w:val="48"/>
        </w:rPr>
        <w:t xml:space="preserve">2.2 </w:t>
      </w:r>
      <w:r w:rsidRPr="00027086">
        <w:rPr>
          <w:rFonts w:ascii="Arial" w:hAnsi="Arial" w:cs="Arial"/>
          <w:b/>
          <w:iCs/>
          <w:color w:val="000000"/>
          <w:sz w:val="48"/>
          <w:szCs w:val="48"/>
        </w:rPr>
        <w:t>AND HIGHER</w:t>
      </w:r>
    </w:p>
    <w:p w14:paraId="3AF3C746" w14:textId="77777777" w:rsidR="00336F47" w:rsidRPr="00027086" w:rsidRDefault="00336F47" w:rsidP="00336F47">
      <w:pPr>
        <w:jc w:val="center"/>
        <w:rPr>
          <w:rFonts w:ascii="Arial" w:hAnsi="Arial" w:cs="Arial"/>
        </w:rPr>
      </w:pPr>
    </w:p>
    <w:p w14:paraId="35308B31" w14:textId="77777777" w:rsidR="00336F47" w:rsidRPr="00027086" w:rsidRDefault="00336F47" w:rsidP="00336F47">
      <w:pPr>
        <w:jc w:val="center"/>
        <w:rPr>
          <w:rFonts w:ascii="Arial" w:hAnsi="Arial" w:cs="Arial"/>
        </w:rPr>
      </w:pPr>
    </w:p>
    <w:p w14:paraId="2258AA93" w14:textId="77777777" w:rsidR="00336F47" w:rsidRPr="00027086" w:rsidRDefault="00336F47" w:rsidP="00336F47">
      <w:pPr>
        <w:jc w:val="center"/>
        <w:rPr>
          <w:rFonts w:ascii="Arial" w:hAnsi="Arial" w:cs="Arial"/>
        </w:rPr>
      </w:pPr>
    </w:p>
    <w:p w14:paraId="3E947FBA" w14:textId="77777777" w:rsidR="00336F47" w:rsidRPr="00027086" w:rsidRDefault="00336F47" w:rsidP="00336F47">
      <w:pPr>
        <w:jc w:val="center"/>
        <w:rPr>
          <w:rFonts w:ascii="Arial" w:hAnsi="Arial"/>
          <w:b/>
          <w:sz w:val="48"/>
        </w:rPr>
      </w:pPr>
      <w:r w:rsidRPr="00027086">
        <w:rPr>
          <w:rFonts w:ascii="Arial" w:hAnsi="Arial"/>
          <w:b/>
          <w:sz w:val="48"/>
        </w:rPr>
        <w:t>INSTALLATION GUIDE</w:t>
      </w:r>
    </w:p>
    <w:p w14:paraId="61F4D07E" w14:textId="77777777" w:rsidR="00336F47" w:rsidRPr="00027086" w:rsidRDefault="00336F47" w:rsidP="00336F47">
      <w:pPr>
        <w:jc w:val="center"/>
        <w:rPr>
          <w:rFonts w:ascii="Arial" w:hAnsi="Arial" w:cs="Arial"/>
        </w:rPr>
      </w:pPr>
    </w:p>
    <w:p w14:paraId="07EF6E62" w14:textId="62372F8B" w:rsidR="00336F47" w:rsidRPr="00027086" w:rsidRDefault="00EA76C0" w:rsidP="00336F47">
      <w:pPr>
        <w:jc w:val="center"/>
        <w:rPr>
          <w:rFonts w:ascii="Arial" w:hAnsi="Arial" w:cs="Arial"/>
          <w:sz w:val="48"/>
          <w:szCs w:val="48"/>
        </w:rPr>
      </w:pPr>
      <w:r>
        <w:rPr>
          <w:rFonts w:ascii="Arial" w:hAnsi="Arial" w:cs="Arial"/>
          <w:sz w:val="48"/>
          <w:szCs w:val="48"/>
        </w:rPr>
        <w:t>March</w:t>
      </w:r>
      <w:r w:rsidR="00336F47" w:rsidRPr="00027086">
        <w:rPr>
          <w:rFonts w:ascii="Arial" w:hAnsi="Arial" w:cs="Arial"/>
          <w:sz w:val="48"/>
          <w:szCs w:val="48"/>
        </w:rPr>
        <w:t xml:space="preserve"> 202</w:t>
      </w:r>
      <w:r>
        <w:rPr>
          <w:rFonts w:ascii="Arial" w:hAnsi="Arial" w:cs="Arial"/>
          <w:sz w:val="48"/>
          <w:szCs w:val="48"/>
        </w:rPr>
        <w:t>2</w:t>
      </w:r>
    </w:p>
    <w:p w14:paraId="076A5BB4" w14:textId="77777777" w:rsidR="00336F47" w:rsidRPr="00027086" w:rsidRDefault="00336F47" w:rsidP="00336F47">
      <w:pPr>
        <w:jc w:val="center"/>
        <w:rPr>
          <w:rFonts w:ascii="Arial" w:hAnsi="Arial" w:cs="Arial"/>
        </w:rPr>
      </w:pPr>
    </w:p>
    <w:p w14:paraId="164CC16A" w14:textId="77777777" w:rsidR="00336F47" w:rsidRPr="00027086" w:rsidRDefault="00336F47" w:rsidP="00336F47">
      <w:pPr>
        <w:jc w:val="center"/>
        <w:rPr>
          <w:rFonts w:ascii="Arial" w:hAnsi="Arial" w:cs="Arial"/>
        </w:rPr>
      </w:pPr>
    </w:p>
    <w:p w14:paraId="19A4BBC1" w14:textId="77777777" w:rsidR="00336F47" w:rsidRPr="00027086" w:rsidRDefault="00336F47" w:rsidP="00336F47">
      <w:pPr>
        <w:jc w:val="center"/>
        <w:rPr>
          <w:rFonts w:ascii="Arial" w:hAnsi="Arial" w:cs="Arial"/>
        </w:rPr>
      </w:pPr>
    </w:p>
    <w:p w14:paraId="5FC39016" w14:textId="77777777" w:rsidR="00336F47" w:rsidRPr="00027086" w:rsidRDefault="00336F47" w:rsidP="00336F47">
      <w:pPr>
        <w:jc w:val="center"/>
        <w:rPr>
          <w:rFonts w:ascii="Arial" w:hAnsi="Arial" w:cs="Arial"/>
        </w:rPr>
      </w:pPr>
    </w:p>
    <w:p w14:paraId="6C7B85F0" w14:textId="77777777" w:rsidR="00336F47" w:rsidRPr="00027086" w:rsidRDefault="00336F47" w:rsidP="00336F47">
      <w:pPr>
        <w:jc w:val="center"/>
        <w:rPr>
          <w:rFonts w:ascii="Arial" w:hAnsi="Arial" w:cs="Arial"/>
        </w:rPr>
      </w:pPr>
    </w:p>
    <w:p w14:paraId="59CE423F" w14:textId="77777777" w:rsidR="00336F47" w:rsidRPr="00027086" w:rsidRDefault="00336F47" w:rsidP="00336F47">
      <w:pPr>
        <w:jc w:val="center"/>
        <w:rPr>
          <w:rFonts w:ascii="Arial" w:hAnsi="Arial" w:cs="Arial"/>
        </w:rPr>
      </w:pPr>
    </w:p>
    <w:p w14:paraId="58D040AE" w14:textId="77777777" w:rsidR="00336F47" w:rsidRPr="00027086" w:rsidRDefault="00336F47" w:rsidP="00336F47">
      <w:pPr>
        <w:pStyle w:val="Footer"/>
        <w:jc w:val="center"/>
        <w:rPr>
          <w:rFonts w:ascii="Arial" w:hAnsi="Arial" w:cs="Arial"/>
          <w:sz w:val="22"/>
        </w:rPr>
      </w:pPr>
      <w:r w:rsidRPr="00027086">
        <w:rPr>
          <w:rFonts w:ascii="Arial" w:hAnsi="Arial" w:cs="Arial"/>
          <w:sz w:val="22"/>
        </w:rPr>
        <w:t>Department of Veterans Affairs</w:t>
      </w:r>
    </w:p>
    <w:p w14:paraId="484E2C3A" w14:textId="77777777" w:rsidR="00336F47" w:rsidRPr="00027086" w:rsidRDefault="00336F47" w:rsidP="00336F47">
      <w:pPr>
        <w:pStyle w:val="Footer"/>
        <w:jc w:val="center"/>
        <w:rPr>
          <w:rFonts w:ascii="Arial" w:hAnsi="Arial" w:cs="Arial"/>
          <w:sz w:val="22"/>
        </w:rPr>
      </w:pPr>
      <w:r w:rsidRPr="00027086">
        <w:rPr>
          <w:rFonts w:ascii="Arial" w:hAnsi="Arial" w:cs="Arial"/>
          <w:sz w:val="22"/>
        </w:rPr>
        <w:t>Office of Information and Technology</w:t>
      </w:r>
    </w:p>
    <w:p w14:paraId="7A037ED0" w14:textId="77777777" w:rsidR="00336F47" w:rsidRPr="00027086" w:rsidRDefault="00336F47" w:rsidP="00336F47">
      <w:pPr>
        <w:jc w:val="center"/>
        <w:rPr>
          <w:rFonts w:ascii="Arial" w:hAnsi="Arial" w:cs="Arial"/>
        </w:rPr>
      </w:pPr>
      <w:r w:rsidRPr="00027086">
        <w:rPr>
          <w:rFonts w:ascii="Arial" w:hAnsi="Arial" w:cs="Arial"/>
        </w:rPr>
        <w:t>Product Development</w:t>
      </w:r>
    </w:p>
    <w:p w14:paraId="7324F848" w14:textId="77777777" w:rsidR="00336F47" w:rsidRPr="00027086" w:rsidRDefault="00336F47" w:rsidP="00336F47">
      <w:pPr>
        <w:rPr>
          <w:kern w:val="2"/>
        </w:rPr>
      </w:pPr>
      <w:r w:rsidRPr="00027086">
        <w:rPr>
          <w:rFonts w:ascii="Arial" w:hAnsi="Arial"/>
          <w:kern w:val="2"/>
        </w:rPr>
        <w:br w:type="page"/>
      </w:r>
      <w:r w:rsidRPr="00027086">
        <w:rPr>
          <w:rFonts w:ascii="Arial" w:hAnsi="Arial"/>
          <w:kern w:val="2"/>
        </w:rPr>
        <w:lastRenderedPageBreak/>
        <w:t xml:space="preserve"> </w:t>
      </w:r>
      <w:r w:rsidRPr="00027086">
        <w:rPr>
          <w:rFonts w:ascii="Arial" w:hAnsi="Arial"/>
          <w:kern w:val="2"/>
        </w:rPr>
        <w:tab/>
      </w:r>
    </w:p>
    <w:p w14:paraId="6C55D2C5" w14:textId="77777777" w:rsidR="00336F47" w:rsidRPr="00027086" w:rsidRDefault="00336F47" w:rsidP="00336F47">
      <w:pPr>
        <w:rPr>
          <w:kern w:val="2"/>
        </w:rPr>
      </w:pPr>
    </w:p>
    <w:p w14:paraId="3383D012" w14:textId="77777777" w:rsidR="00336F47" w:rsidRPr="00027086" w:rsidRDefault="00336F47" w:rsidP="00336F47"/>
    <w:p w14:paraId="62D209CB" w14:textId="77777777" w:rsidR="00336F47" w:rsidRPr="00027086" w:rsidRDefault="00336F47" w:rsidP="00336F47"/>
    <w:p w14:paraId="2ECEA6FC" w14:textId="77777777" w:rsidR="00336F47" w:rsidRPr="00027086" w:rsidRDefault="00336F47" w:rsidP="00336F47"/>
    <w:p w14:paraId="48E8DD26" w14:textId="77777777" w:rsidR="00336F47" w:rsidRPr="00027086" w:rsidRDefault="00336F47" w:rsidP="00336F47"/>
    <w:p w14:paraId="2878DF36" w14:textId="77777777" w:rsidR="00336F47" w:rsidRPr="00027086" w:rsidRDefault="00336F47" w:rsidP="00336F47"/>
    <w:p w14:paraId="4017DD61" w14:textId="77777777" w:rsidR="00336F47" w:rsidRPr="00027086" w:rsidRDefault="00336F47" w:rsidP="00336F47"/>
    <w:p w14:paraId="6E94A601" w14:textId="77777777" w:rsidR="00336F47" w:rsidRPr="00027086" w:rsidRDefault="00336F47" w:rsidP="00336F47"/>
    <w:p w14:paraId="57B17769" w14:textId="77777777" w:rsidR="00336F47" w:rsidRPr="00027086" w:rsidRDefault="00336F47" w:rsidP="00336F47"/>
    <w:p w14:paraId="4E3EEB82" w14:textId="77777777" w:rsidR="00336F47" w:rsidRPr="00027086" w:rsidRDefault="00336F47" w:rsidP="00336F47"/>
    <w:p w14:paraId="5EDDB770" w14:textId="77777777" w:rsidR="00336F47" w:rsidRPr="00027086" w:rsidRDefault="00336F47" w:rsidP="00336F47"/>
    <w:p w14:paraId="7AD31C06" w14:textId="77777777" w:rsidR="00336F47" w:rsidRPr="00027086" w:rsidRDefault="00336F47" w:rsidP="00336F47"/>
    <w:p w14:paraId="0FE7184E" w14:textId="77777777" w:rsidR="00336F47" w:rsidRPr="00027086" w:rsidRDefault="00336F47" w:rsidP="00336F47"/>
    <w:p w14:paraId="2F9C2135" w14:textId="77777777" w:rsidR="00336F47" w:rsidRPr="00027086" w:rsidRDefault="00336F47" w:rsidP="00336F47"/>
    <w:p w14:paraId="13B2C2ED" w14:textId="77777777" w:rsidR="00336F47" w:rsidRPr="00027086" w:rsidRDefault="00336F47" w:rsidP="00336F47"/>
    <w:p w14:paraId="4BECBB50" w14:textId="77777777" w:rsidR="00336F47" w:rsidRPr="00027086" w:rsidRDefault="00336F47" w:rsidP="00336F47"/>
    <w:p w14:paraId="53DAD543" w14:textId="77777777" w:rsidR="00336F47" w:rsidRPr="00027086" w:rsidRDefault="00336F47" w:rsidP="00336F47"/>
    <w:p w14:paraId="0D344615" w14:textId="77777777" w:rsidR="00336F47" w:rsidRPr="00027086" w:rsidRDefault="00336F47" w:rsidP="00336F47"/>
    <w:p w14:paraId="297145D5" w14:textId="77777777" w:rsidR="00336F47" w:rsidRPr="00027086" w:rsidRDefault="00336F47" w:rsidP="00336F47"/>
    <w:p w14:paraId="7990CAAD" w14:textId="77777777" w:rsidR="00336F47" w:rsidRPr="00027086" w:rsidRDefault="00336F47" w:rsidP="00336F47"/>
    <w:p w14:paraId="42BC47EF" w14:textId="77777777" w:rsidR="00336F47" w:rsidRPr="00027086" w:rsidRDefault="00336F47" w:rsidP="00336F47"/>
    <w:p w14:paraId="4C2063AE" w14:textId="77777777" w:rsidR="00336F47" w:rsidRPr="00027086" w:rsidRDefault="00336F47" w:rsidP="00336F47"/>
    <w:p w14:paraId="119CEB79" w14:textId="77777777" w:rsidR="00336F47" w:rsidRPr="00027086" w:rsidRDefault="00336F47" w:rsidP="00336F47"/>
    <w:p w14:paraId="4C022B97" w14:textId="77777777" w:rsidR="00336F47" w:rsidRPr="00027086" w:rsidRDefault="00336F47" w:rsidP="00336F47"/>
    <w:p w14:paraId="0A4F2743" w14:textId="77777777" w:rsidR="00336F47" w:rsidRPr="00027086" w:rsidRDefault="00336F47" w:rsidP="00336F47">
      <w:pPr>
        <w:rPr>
          <w:i/>
        </w:rPr>
      </w:pPr>
    </w:p>
    <w:p w14:paraId="19A1DBEE" w14:textId="77777777" w:rsidR="00336F47" w:rsidRPr="00027086" w:rsidRDefault="00336F47" w:rsidP="00336F47">
      <w:pPr>
        <w:jc w:val="center"/>
        <w:rPr>
          <w:i/>
        </w:rPr>
      </w:pPr>
      <w:r w:rsidRPr="00027086">
        <w:rPr>
          <w:i/>
        </w:rPr>
        <w:t xml:space="preserve">This page is left blank intentionally. </w:t>
      </w:r>
    </w:p>
    <w:p w14:paraId="717F01D7" w14:textId="77777777" w:rsidR="00336F47" w:rsidRPr="00027086" w:rsidRDefault="00336F47" w:rsidP="00336F47">
      <w:pPr>
        <w:tabs>
          <w:tab w:val="center" w:pos="4680"/>
        </w:tabs>
        <w:sectPr w:rsidR="00336F47" w:rsidRPr="00027086" w:rsidSect="00CA66DC">
          <w:pgSz w:w="12240" w:h="15840"/>
          <w:pgMar w:top="1440" w:right="1440" w:bottom="1440" w:left="1440" w:header="720" w:footer="720" w:gutter="0"/>
          <w:pgNumType w:fmt="lowerRoman" w:start="1"/>
          <w:cols w:space="720"/>
          <w:titlePg/>
        </w:sectPr>
      </w:pPr>
      <w:r w:rsidRPr="00027086">
        <w:tab/>
      </w:r>
    </w:p>
    <w:p w14:paraId="307680C7" w14:textId="77777777" w:rsidR="00336F47" w:rsidRPr="00027086" w:rsidRDefault="00336F47" w:rsidP="00336F47">
      <w:pPr>
        <w:pStyle w:val="Heading1b"/>
        <w:keepNext w:val="0"/>
        <w:keepLines w:val="0"/>
      </w:pPr>
      <w:bookmarkStart w:id="0" w:name="_Revision_History"/>
      <w:bookmarkEnd w:id="0"/>
      <w:r w:rsidRPr="00027086">
        <w:lastRenderedPageBreak/>
        <w:t>Revision History</w:t>
      </w:r>
    </w:p>
    <w:p w14:paraId="4D372CE1" w14:textId="77777777" w:rsidR="00336F47" w:rsidRPr="00027086" w:rsidRDefault="00336F47" w:rsidP="00336F47">
      <w:pPr>
        <w:rPr>
          <w:b/>
        </w:rPr>
      </w:pPr>
      <w:r w:rsidRPr="00027086">
        <w:fldChar w:fldCharType="begin"/>
      </w:r>
      <w:r w:rsidRPr="00027086">
        <w:instrText xml:space="preserve"> XE "Revision History " </w:instrText>
      </w:r>
      <w:r w:rsidRPr="00027086">
        <w:fldChar w:fldCharType="end"/>
      </w:r>
      <w:r w:rsidRPr="00027086">
        <w:fldChar w:fldCharType="begin"/>
      </w:r>
      <w:r w:rsidRPr="00027086">
        <w:instrText xml:space="preserve"> XE "History:Revisions" </w:instrText>
      </w:r>
      <w:r w:rsidRPr="00027086">
        <w:fldChar w:fldCharType="end"/>
      </w:r>
    </w:p>
    <w:p w14:paraId="58C1A4BB" w14:textId="77777777" w:rsidR="00336F47" w:rsidRPr="00027086" w:rsidRDefault="00336F47" w:rsidP="00336F47"/>
    <w:p w14:paraId="17D9707B" w14:textId="77777777" w:rsidR="00336F47" w:rsidRPr="00027086" w:rsidRDefault="00336F47" w:rsidP="00336F47">
      <w:pPr>
        <w:rPr>
          <w:b/>
          <w:bCs/>
          <w:sz w:val="32"/>
        </w:rPr>
      </w:pPr>
      <w:r w:rsidRPr="00027086">
        <w:rPr>
          <w:b/>
          <w:bCs/>
          <w:sz w:val="32"/>
        </w:rPr>
        <w:t>Documentation Revisions</w:t>
      </w:r>
    </w:p>
    <w:p w14:paraId="0BBCCA4C" w14:textId="77777777" w:rsidR="00336F47" w:rsidRPr="00027086" w:rsidRDefault="00336F47" w:rsidP="00336F47">
      <w:r w:rsidRPr="00027086">
        <w:fldChar w:fldCharType="begin"/>
      </w:r>
      <w:r w:rsidRPr="00027086">
        <w:instrText xml:space="preserve"> XE "Revision History:Documentation" </w:instrText>
      </w:r>
      <w:r w:rsidRPr="00027086">
        <w:fldChar w:fldCharType="end"/>
      </w:r>
      <w:r w:rsidRPr="00027086">
        <w:fldChar w:fldCharType="begin"/>
      </w:r>
      <w:r w:rsidRPr="00027086">
        <w:instrText xml:space="preserve"> XE "Documentation:Revisions" </w:instrText>
      </w:r>
      <w:r w:rsidRPr="00027086">
        <w:fldChar w:fldCharType="end"/>
      </w:r>
    </w:p>
    <w:p w14:paraId="64A96E25" w14:textId="77777777" w:rsidR="00336F47" w:rsidRPr="00027086" w:rsidRDefault="00336F47" w:rsidP="00336F47">
      <w:r w:rsidRPr="00027086">
        <w:t>The following table displays the revision history for this document. Revisions to the documentation are based on patches and new versions released to the field.</w:t>
      </w:r>
    </w:p>
    <w:p w14:paraId="52F3658B" w14:textId="77777777" w:rsidR="00336F47" w:rsidRPr="00027086" w:rsidRDefault="00336F47" w:rsidP="00336F47"/>
    <w:p w14:paraId="5E8B791C" w14:textId="77777777" w:rsidR="00336F47" w:rsidRPr="00027086" w:rsidRDefault="00336F47" w:rsidP="00336F47"/>
    <w:p w14:paraId="27B20B6E" w14:textId="77777777" w:rsidR="00336F47" w:rsidRPr="00027086" w:rsidRDefault="00336F47" w:rsidP="00336F47">
      <w:pPr>
        <w:pStyle w:val="CaptionTable"/>
        <w:keepNext w:val="0"/>
        <w:keepLines w:val="0"/>
      </w:pPr>
      <w:bookmarkStart w:id="1" w:name="_Toc44314849"/>
      <w:bookmarkStart w:id="2" w:name="_Toc55291398"/>
      <w:bookmarkStart w:id="3" w:name="_Toc67130180"/>
      <w:bookmarkStart w:id="4" w:name="_Toc63338752"/>
      <w:r w:rsidRPr="00027086">
        <w:t>Table i. Documentation revision history</w:t>
      </w:r>
      <w:bookmarkEnd w:id="1"/>
      <w:bookmarkEnd w:id="2"/>
      <w:bookmarkEnd w:id="3"/>
      <w:bookmarkEnd w:id="4"/>
    </w:p>
    <w:tbl>
      <w:tblPr>
        <w:tblW w:w="96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760"/>
        <w:gridCol w:w="2880"/>
      </w:tblGrid>
      <w:tr w:rsidR="00336F47" w:rsidRPr="00027086" w14:paraId="2A444770" w14:textId="77777777" w:rsidTr="00CA66DC">
        <w:trPr>
          <w:tblHeader/>
        </w:trPr>
        <w:tc>
          <w:tcPr>
            <w:tcW w:w="1044" w:type="dxa"/>
            <w:shd w:val="pct12" w:color="auto" w:fill="auto"/>
          </w:tcPr>
          <w:p w14:paraId="746D2FC8" w14:textId="77777777" w:rsidR="00336F47" w:rsidRPr="00027086" w:rsidRDefault="00336F47" w:rsidP="00CA66DC">
            <w:pPr>
              <w:spacing w:before="120" w:after="120"/>
              <w:rPr>
                <w:rFonts w:ascii="Arial" w:hAnsi="Arial" w:cs="Arial"/>
                <w:b/>
                <w:sz w:val="20"/>
                <w:szCs w:val="20"/>
                <w:u w:val="single"/>
              </w:rPr>
            </w:pPr>
            <w:r w:rsidRPr="00027086">
              <w:rPr>
                <w:rFonts w:ascii="Arial" w:hAnsi="Arial" w:cs="Arial"/>
                <w:b/>
                <w:sz w:val="20"/>
                <w:szCs w:val="20"/>
              </w:rPr>
              <w:t>Date</w:t>
            </w:r>
          </w:p>
        </w:tc>
        <w:tc>
          <w:tcPr>
            <w:tcW w:w="5760" w:type="dxa"/>
            <w:shd w:val="pct12" w:color="auto" w:fill="auto"/>
          </w:tcPr>
          <w:p w14:paraId="1BCF0E09" w14:textId="77777777" w:rsidR="00336F47" w:rsidRPr="00027086" w:rsidRDefault="00336F47" w:rsidP="00CA66DC">
            <w:pPr>
              <w:spacing w:before="120" w:after="120"/>
              <w:rPr>
                <w:rFonts w:ascii="Arial" w:hAnsi="Arial" w:cs="Arial"/>
                <w:b/>
                <w:sz w:val="20"/>
                <w:szCs w:val="20"/>
                <w:u w:val="single"/>
              </w:rPr>
            </w:pPr>
            <w:r w:rsidRPr="00027086">
              <w:rPr>
                <w:rFonts w:ascii="Arial" w:hAnsi="Arial" w:cs="Arial"/>
                <w:b/>
                <w:sz w:val="20"/>
                <w:szCs w:val="20"/>
              </w:rPr>
              <w:t>Description</w:t>
            </w:r>
          </w:p>
        </w:tc>
        <w:tc>
          <w:tcPr>
            <w:tcW w:w="2880" w:type="dxa"/>
            <w:shd w:val="pct12" w:color="auto" w:fill="auto"/>
          </w:tcPr>
          <w:p w14:paraId="715A24D7" w14:textId="77777777" w:rsidR="00336F47" w:rsidRPr="00027086" w:rsidRDefault="00336F47" w:rsidP="00CA66DC">
            <w:pPr>
              <w:spacing w:before="120" w:after="120"/>
              <w:rPr>
                <w:rFonts w:ascii="Arial" w:hAnsi="Arial" w:cs="Arial"/>
                <w:b/>
                <w:sz w:val="20"/>
                <w:szCs w:val="20"/>
                <w:u w:val="single"/>
              </w:rPr>
            </w:pPr>
            <w:r w:rsidRPr="00027086">
              <w:rPr>
                <w:rFonts w:ascii="Arial" w:hAnsi="Arial" w:cs="Arial"/>
                <w:b/>
                <w:sz w:val="20"/>
                <w:szCs w:val="20"/>
              </w:rPr>
              <w:t>Author(s)</w:t>
            </w:r>
          </w:p>
        </w:tc>
      </w:tr>
      <w:tr w:rsidR="00336F47" w:rsidRPr="00027086" w14:paraId="0DEC55B1" w14:textId="77777777" w:rsidTr="00CA66DC">
        <w:tc>
          <w:tcPr>
            <w:tcW w:w="1044" w:type="dxa"/>
            <w:tcBorders>
              <w:top w:val="single" w:sz="6" w:space="0" w:color="auto"/>
              <w:left w:val="single" w:sz="6" w:space="0" w:color="auto"/>
              <w:bottom w:val="single" w:sz="6" w:space="0" w:color="auto"/>
              <w:right w:val="single" w:sz="6" w:space="0" w:color="auto"/>
            </w:tcBorders>
            <w:shd w:val="clear" w:color="auto" w:fill="auto"/>
          </w:tcPr>
          <w:p w14:paraId="18756CEE" w14:textId="6BDD3613" w:rsidR="00336F47" w:rsidRPr="00027086" w:rsidRDefault="00336F47" w:rsidP="00CA66DC">
            <w:pPr>
              <w:spacing w:before="120" w:after="120"/>
              <w:rPr>
                <w:rFonts w:ascii="Arial" w:hAnsi="Arial" w:cs="Arial"/>
                <w:sz w:val="20"/>
                <w:szCs w:val="20"/>
              </w:rPr>
            </w:pPr>
            <w:r w:rsidRPr="00027086">
              <w:rPr>
                <w:rFonts w:ascii="Arial" w:hAnsi="Arial" w:cs="Arial"/>
                <w:sz w:val="20"/>
                <w:szCs w:val="20"/>
              </w:rPr>
              <w:t>0</w:t>
            </w:r>
            <w:r w:rsidR="00EA76C0">
              <w:rPr>
                <w:rFonts w:ascii="Arial" w:hAnsi="Arial" w:cs="Arial"/>
                <w:sz w:val="20"/>
                <w:szCs w:val="20"/>
              </w:rPr>
              <w:t>3</w:t>
            </w:r>
            <w:r w:rsidRPr="00027086">
              <w:rPr>
                <w:rFonts w:ascii="Arial" w:hAnsi="Arial" w:cs="Arial"/>
                <w:sz w:val="20"/>
                <w:szCs w:val="20"/>
              </w:rPr>
              <w:t>/202</w:t>
            </w:r>
            <w:r w:rsidR="00EA76C0">
              <w:rPr>
                <w:rFonts w:ascii="Arial" w:hAnsi="Arial" w:cs="Arial"/>
                <w:sz w:val="20"/>
                <w:szCs w:val="20"/>
              </w:rPr>
              <w:t>2</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6BE0A6BF" w14:textId="01AEFB7B" w:rsidR="00336F47" w:rsidRPr="00027086" w:rsidRDefault="00EA76C0" w:rsidP="00CA66DC">
            <w:pPr>
              <w:spacing w:before="120" w:after="120"/>
              <w:rPr>
                <w:rFonts w:ascii="Arial" w:hAnsi="Arial" w:cs="Arial"/>
                <w:sz w:val="20"/>
                <w:szCs w:val="20"/>
              </w:rPr>
            </w:pPr>
            <w:r w:rsidRPr="00EA76C0">
              <w:rPr>
                <w:rFonts w:ascii="Arial" w:hAnsi="Arial" w:cs="Arial"/>
                <w:sz w:val="20"/>
                <w:szCs w:val="20"/>
              </w:rPr>
              <w:t>XU*8*749</w:t>
            </w:r>
            <w:r>
              <w:rPr>
                <w:rFonts w:ascii="Arial" w:hAnsi="Arial" w:cs="Arial"/>
                <w:sz w:val="20"/>
                <w:szCs w:val="20"/>
              </w:rPr>
              <w:t xml:space="preserve"> - </w:t>
            </w:r>
            <w:r w:rsidR="00CA66DC" w:rsidRPr="00027086">
              <w:rPr>
                <w:rFonts w:ascii="Arial" w:hAnsi="Arial" w:cs="Arial"/>
                <w:sz w:val="20"/>
                <w:szCs w:val="20"/>
              </w:rPr>
              <w:t>8.0.749 changes</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2469E7BF" w14:textId="77777777" w:rsidR="00336F47" w:rsidRPr="00027086" w:rsidRDefault="00336F47" w:rsidP="00CA66DC">
            <w:pPr>
              <w:pStyle w:val="TableText"/>
              <w:spacing w:before="120" w:after="120"/>
              <w:rPr>
                <w:rFonts w:ascii="Arial" w:hAnsi="Arial" w:cs="Arial"/>
              </w:rPr>
            </w:pPr>
          </w:p>
        </w:tc>
      </w:tr>
      <w:tr w:rsidR="00336F47" w:rsidRPr="00027086" w14:paraId="1DC053F3" w14:textId="77777777" w:rsidTr="00CA66DC">
        <w:tc>
          <w:tcPr>
            <w:tcW w:w="1044" w:type="dxa"/>
            <w:tcBorders>
              <w:top w:val="single" w:sz="6" w:space="0" w:color="auto"/>
              <w:left w:val="single" w:sz="6" w:space="0" w:color="auto"/>
              <w:bottom w:val="single" w:sz="6" w:space="0" w:color="auto"/>
              <w:right w:val="single" w:sz="6" w:space="0" w:color="auto"/>
            </w:tcBorders>
            <w:shd w:val="clear" w:color="auto" w:fill="auto"/>
          </w:tcPr>
          <w:p w14:paraId="3EA02FD5"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08/2020</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2257D1A0"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Splitting the documentation for KAAJEE SSPI, KAAJEE Classic and KAAJEE SSOWAP up</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1E11B966" w14:textId="77777777" w:rsidR="00336F47" w:rsidRPr="00027086" w:rsidRDefault="00336F47" w:rsidP="00336F47">
            <w:pPr>
              <w:pStyle w:val="TableText"/>
              <w:spacing w:before="120" w:after="120"/>
              <w:rPr>
                <w:rFonts w:ascii="Arial" w:hAnsi="Arial" w:cs="Arial"/>
              </w:rPr>
            </w:pPr>
            <w:r w:rsidRPr="00027086">
              <w:rPr>
                <w:rFonts w:ascii="Arial" w:hAnsi="Arial" w:cs="Arial"/>
              </w:rPr>
              <w:t>Health Product Support (HPS)</w:t>
            </w:r>
          </w:p>
          <w:p w14:paraId="56BCA2D9" w14:textId="04F220BA" w:rsidR="00336F47" w:rsidRPr="00027086" w:rsidRDefault="00E11749" w:rsidP="00336F47">
            <w:pPr>
              <w:pStyle w:val="TableText"/>
              <w:spacing w:before="120" w:after="120"/>
              <w:rPr>
                <w:rFonts w:ascii="Arial" w:hAnsi="Arial" w:cs="Arial"/>
              </w:rPr>
            </w:pPr>
            <w:r>
              <w:rPr>
                <w:rFonts w:ascii="Arial" w:hAnsi="Arial" w:cs="Arial"/>
              </w:rPr>
              <w:t>REDACTED</w:t>
            </w:r>
          </w:p>
        </w:tc>
      </w:tr>
      <w:tr w:rsidR="00336F47" w:rsidRPr="00027086" w14:paraId="0A9F9DDE" w14:textId="77777777" w:rsidTr="00CA66DC">
        <w:tc>
          <w:tcPr>
            <w:tcW w:w="1044" w:type="dxa"/>
            <w:tcBorders>
              <w:top w:val="single" w:sz="6" w:space="0" w:color="auto"/>
              <w:left w:val="single" w:sz="6" w:space="0" w:color="auto"/>
              <w:bottom w:val="single" w:sz="6" w:space="0" w:color="auto"/>
              <w:right w:val="single" w:sz="6" w:space="0" w:color="auto"/>
            </w:tcBorders>
            <w:shd w:val="clear" w:color="auto" w:fill="auto"/>
          </w:tcPr>
          <w:p w14:paraId="76614114"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07/2018</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0C0A9820"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Updated software and documentation with TRM and Fortify compliance items.</w:t>
            </w:r>
          </w:p>
          <w:p w14:paraId="0D7AC0D8" w14:textId="77777777" w:rsidR="00336F47" w:rsidRPr="00027086" w:rsidRDefault="00336F47" w:rsidP="00336F47">
            <w:pPr>
              <w:spacing w:before="120" w:after="120"/>
              <w:rPr>
                <w:rFonts w:ascii="Arial" w:hAnsi="Arial" w:cs="Arial"/>
                <w:b/>
                <w:sz w:val="20"/>
                <w:szCs w:val="20"/>
              </w:rPr>
            </w:pPr>
            <w:r w:rsidRPr="00027086">
              <w:rPr>
                <w:rFonts w:ascii="Arial" w:hAnsi="Arial" w:cs="Arial"/>
                <w:b/>
                <w:sz w:val="20"/>
                <w:szCs w:val="20"/>
              </w:rPr>
              <w:t>Software Version: 1.2.0.005</w:t>
            </w:r>
          </w:p>
          <w:p w14:paraId="22844814" w14:textId="5EFE35EA" w:rsidR="00336F47" w:rsidRPr="00E11749" w:rsidRDefault="00336F47" w:rsidP="00336F47">
            <w:pPr>
              <w:spacing w:before="120" w:after="120"/>
              <w:rPr>
                <w:rFonts w:ascii="Arial" w:hAnsi="Arial" w:cs="Arial"/>
                <w:b/>
                <w:sz w:val="20"/>
                <w:szCs w:val="20"/>
              </w:rPr>
            </w:pPr>
            <w:r w:rsidRPr="00027086">
              <w:rPr>
                <w:rFonts w:ascii="Arial" w:hAnsi="Arial" w:cs="Arial"/>
                <w:b/>
                <w:sz w:val="20"/>
                <w:szCs w:val="20"/>
              </w:rPr>
              <w:t>Kernel Patch: XU*8.0*695</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47CDD978" w14:textId="77777777" w:rsidR="00336F47" w:rsidRPr="00027086" w:rsidRDefault="00336F47" w:rsidP="00336F47">
            <w:pPr>
              <w:pStyle w:val="TableText"/>
              <w:spacing w:before="120" w:after="120"/>
              <w:rPr>
                <w:rFonts w:ascii="Arial" w:hAnsi="Arial" w:cs="Arial"/>
              </w:rPr>
            </w:pPr>
            <w:r w:rsidRPr="00027086">
              <w:rPr>
                <w:rFonts w:ascii="Arial" w:hAnsi="Arial" w:cs="Arial"/>
              </w:rPr>
              <w:t>Health Product Support (HPS)</w:t>
            </w:r>
          </w:p>
          <w:p w14:paraId="480889E9" w14:textId="182BAFA6" w:rsidR="00336F47" w:rsidRPr="00027086" w:rsidRDefault="00E11749" w:rsidP="00336F47">
            <w:pPr>
              <w:pStyle w:val="TableText"/>
              <w:spacing w:before="120" w:after="120"/>
              <w:rPr>
                <w:rFonts w:ascii="Arial" w:hAnsi="Arial" w:cs="Arial"/>
              </w:rPr>
            </w:pPr>
            <w:r>
              <w:rPr>
                <w:rFonts w:ascii="Arial" w:hAnsi="Arial" w:cs="Arial"/>
              </w:rPr>
              <w:t>REDACTED</w:t>
            </w:r>
          </w:p>
        </w:tc>
      </w:tr>
      <w:tr w:rsidR="00336F47" w:rsidRPr="00027086" w14:paraId="03FB7236" w14:textId="77777777" w:rsidTr="00CA66DC">
        <w:tc>
          <w:tcPr>
            <w:tcW w:w="1044" w:type="dxa"/>
            <w:tcBorders>
              <w:top w:val="single" w:sz="6" w:space="0" w:color="auto"/>
              <w:left w:val="single" w:sz="6" w:space="0" w:color="auto"/>
              <w:bottom w:val="single" w:sz="6" w:space="0" w:color="auto"/>
              <w:right w:val="single" w:sz="6" w:space="0" w:color="auto"/>
            </w:tcBorders>
          </w:tcPr>
          <w:p w14:paraId="2878088B" w14:textId="77777777" w:rsidR="00336F47" w:rsidRPr="00027086" w:rsidRDefault="00336F47" w:rsidP="00336F47">
            <w:pPr>
              <w:spacing w:before="120" w:after="120"/>
              <w:rPr>
                <w:rFonts w:ascii="Arial" w:hAnsi="Arial" w:cs="Arial"/>
                <w:color w:val="000000"/>
                <w:sz w:val="20"/>
                <w:szCs w:val="20"/>
              </w:rPr>
            </w:pPr>
            <w:r w:rsidRPr="00027086">
              <w:rPr>
                <w:rFonts w:ascii="Arial" w:hAnsi="Arial" w:cs="Arial"/>
                <w:color w:val="000000"/>
                <w:sz w:val="20"/>
                <w:szCs w:val="20"/>
              </w:rPr>
              <w:t>03/2011</w:t>
            </w:r>
          </w:p>
        </w:tc>
        <w:tc>
          <w:tcPr>
            <w:tcW w:w="5760" w:type="dxa"/>
            <w:tcBorders>
              <w:top w:val="single" w:sz="6" w:space="0" w:color="auto"/>
              <w:left w:val="single" w:sz="6" w:space="0" w:color="auto"/>
              <w:bottom w:val="single" w:sz="6" w:space="0" w:color="auto"/>
              <w:right w:val="single" w:sz="6" w:space="0" w:color="auto"/>
            </w:tcBorders>
          </w:tcPr>
          <w:p w14:paraId="1FEC8D7F"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 xml:space="preserve">Software and documentation for KAAJEE 1.1.0.007 and KAAJEE </w:t>
            </w:r>
            <w:r w:rsidRPr="00027086">
              <w:rPr>
                <w:rFonts w:ascii="Arial" w:hAnsi="Arial" w:cs="Arial"/>
                <w:color w:val="000000"/>
                <w:sz w:val="20"/>
                <w:szCs w:val="20"/>
              </w:rPr>
              <w:t>Security Service Provider Interface</w:t>
            </w:r>
            <w:r w:rsidRPr="00027086">
              <w:rPr>
                <w:rFonts w:ascii="Arial" w:hAnsi="Arial" w:cs="Arial"/>
                <w:sz w:val="20"/>
                <w:szCs w:val="20"/>
              </w:rPr>
              <w:t xml:space="preserve"> (SSPI) 1.1.0.002, referencing VistALink 1.6 and WebLogic </w:t>
            </w:r>
            <w:r w:rsidRPr="00027086">
              <w:rPr>
                <w:rFonts w:ascii="Arial" w:hAnsi="Arial" w:cs="Arial"/>
                <w:iCs/>
                <w:color w:val="000000"/>
                <w:sz w:val="20"/>
                <w:szCs w:val="20"/>
              </w:rPr>
              <w:t>10.3.6 and higher</w:t>
            </w:r>
            <w:r w:rsidRPr="00027086">
              <w:rPr>
                <w:rFonts w:ascii="Arial" w:hAnsi="Arial" w:cs="Arial"/>
                <w:sz w:val="20"/>
                <w:szCs w:val="20"/>
              </w:rPr>
              <w:t>.</w:t>
            </w:r>
          </w:p>
          <w:p w14:paraId="50FD022C" w14:textId="77777777" w:rsidR="00336F47" w:rsidRPr="00027086" w:rsidRDefault="00336F47" w:rsidP="00336F47">
            <w:pPr>
              <w:spacing w:before="120" w:after="120"/>
              <w:rPr>
                <w:rFonts w:ascii="Arial" w:hAnsi="Arial" w:cs="Arial"/>
                <w:b/>
                <w:sz w:val="20"/>
                <w:szCs w:val="20"/>
              </w:rPr>
            </w:pPr>
            <w:r w:rsidRPr="00027086">
              <w:rPr>
                <w:rFonts w:ascii="Arial" w:hAnsi="Arial" w:cs="Arial"/>
                <w:b/>
                <w:sz w:val="20"/>
                <w:szCs w:val="20"/>
              </w:rPr>
              <w:t>Software Version: 1.1.0.007</w:t>
            </w:r>
          </w:p>
          <w:p w14:paraId="1549454D" w14:textId="77777777" w:rsidR="00336F47" w:rsidRPr="00027086" w:rsidRDefault="00336F47" w:rsidP="00336F47">
            <w:pPr>
              <w:spacing w:before="120" w:after="120"/>
              <w:rPr>
                <w:rFonts w:ascii="Arial" w:hAnsi="Arial" w:cs="Arial"/>
                <w:b/>
                <w:sz w:val="20"/>
                <w:szCs w:val="20"/>
              </w:rPr>
            </w:pPr>
            <w:r w:rsidRPr="00027086">
              <w:rPr>
                <w:rFonts w:ascii="Arial" w:hAnsi="Arial" w:cs="Arial"/>
                <w:b/>
                <w:color w:val="000000"/>
                <w:sz w:val="20"/>
                <w:szCs w:val="20"/>
              </w:rPr>
              <w:t>Security Service Provider Interface</w:t>
            </w:r>
            <w:r w:rsidRPr="00027086">
              <w:rPr>
                <w:rFonts w:ascii="Arial" w:hAnsi="Arial" w:cs="Arial"/>
                <w:b/>
                <w:sz w:val="20"/>
                <w:szCs w:val="20"/>
              </w:rPr>
              <w:t xml:space="preserve"> (SSPI) Version: 1.1.0.002</w:t>
            </w:r>
          </w:p>
          <w:p w14:paraId="36F4635B" w14:textId="77777777" w:rsidR="00336F47" w:rsidRPr="00027086" w:rsidRDefault="00336F47" w:rsidP="00336F47">
            <w:pPr>
              <w:spacing w:before="120" w:after="120"/>
              <w:rPr>
                <w:rFonts w:ascii="Arial" w:hAnsi="Arial" w:cs="Arial"/>
                <w:sz w:val="20"/>
                <w:szCs w:val="20"/>
              </w:rPr>
            </w:pPr>
            <w:r w:rsidRPr="00027086">
              <w:rPr>
                <w:rFonts w:ascii="Arial" w:hAnsi="Arial" w:cs="Arial"/>
                <w:b/>
                <w:sz w:val="20"/>
                <w:szCs w:val="20"/>
              </w:rPr>
              <w:t>Kernel Patch: XU*8.0*504</w:t>
            </w:r>
          </w:p>
        </w:tc>
        <w:tc>
          <w:tcPr>
            <w:tcW w:w="2880" w:type="dxa"/>
            <w:tcBorders>
              <w:top w:val="single" w:sz="6" w:space="0" w:color="auto"/>
              <w:left w:val="single" w:sz="6" w:space="0" w:color="auto"/>
              <w:bottom w:val="single" w:sz="6" w:space="0" w:color="auto"/>
              <w:right w:val="single" w:sz="6" w:space="0" w:color="auto"/>
            </w:tcBorders>
          </w:tcPr>
          <w:p w14:paraId="58945F5E" w14:textId="77777777" w:rsidR="00336F47" w:rsidRPr="00027086" w:rsidRDefault="00336F47" w:rsidP="00336F47">
            <w:pPr>
              <w:pStyle w:val="TableText"/>
              <w:spacing w:before="120" w:after="120"/>
              <w:rPr>
                <w:rFonts w:ascii="Arial" w:hAnsi="Arial" w:cs="Arial"/>
              </w:rPr>
            </w:pPr>
            <w:r w:rsidRPr="00027086">
              <w:rPr>
                <w:rFonts w:ascii="Arial" w:hAnsi="Arial" w:cs="Arial"/>
              </w:rPr>
              <w:t xml:space="preserve">Product Development </w:t>
            </w:r>
            <w:r w:rsidRPr="00027086">
              <w:rPr>
                <w:rStyle w:val="organization1"/>
                <w:rFonts w:ascii="Arial" w:hAnsi="Arial" w:cs="Arial"/>
                <w:color w:val="000000"/>
                <w:specVanish w:val="0"/>
              </w:rPr>
              <w:t>Services</w:t>
            </w:r>
            <w:r w:rsidRPr="00027086">
              <w:rPr>
                <w:rFonts w:ascii="Arial" w:hAnsi="Arial" w:cs="Arial"/>
              </w:rPr>
              <w:t xml:space="preserve"> Security Program HWSC development team.</w:t>
            </w:r>
          </w:p>
          <w:p w14:paraId="4F1B73A9" w14:textId="77777777" w:rsidR="00336F47" w:rsidRPr="00027086" w:rsidRDefault="00336F47" w:rsidP="00336F47">
            <w:pPr>
              <w:pStyle w:val="TableText"/>
              <w:spacing w:before="120" w:after="120"/>
              <w:rPr>
                <w:rFonts w:ascii="Arial" w:hAnsi="Arial" w:cs="Arial"/>
              </w:rPr>
            </w:pPr>
            <w:r w:rsidRPr="00027086">
              <w:rPr>
                <w:rFonts w:ascii="Arial" w:hAnsi="Arial" w:cs="Arial"/>
              </w:rPr>
              <w:t xml:space="preserve">Bay Pines, FL </w:t>
            </w:r>
            <w:r w:rsidRPr="00027086">
              <w:rPr>
                <w:rFonts w:ascii="Arial" w:hAnsi="Arial" w:cs="Arial"/>
                <w:lang w:val="en"/>
              </w:rPr>
              <w:t>Office of Information Field Office (</w:t>
            </w:r>
            <w:r w:rsidRPr="00027086">
              <w:rPr>
                <w:rFonts w:ascii="Arial" w:hAnsi="Arial" w:cs="Arial"/>
              </w:rPr>
              <w:t>OIFO):</w:t>
            </w:r>
          </w:p>
          <w:p w14:paraId="66B334BF" w14:textId="0B455C5E" w:rsidR="00336F47" w:rsidRPr="00027086" w:rsidRDefault="00E11749" w:rsidP="00336F47">
            <w:pPr>
              <w:pStyle w:val="TableText"/>
              <w:numPr>
                <w:ilvl w:val="0"/>
                <w:numId w:val="43"/>
              </w:numPr>
              <w:tabs>
                <w:tab w:val="clear" w:pos="1080"/>
                <w:tab w:val="left" w:pos="324"/>
              </w:tabs>
              <w:spacing w:before="120" w:after="120"/>
              <w:ind w:left="324" w:hanging="216"/>
              <w:rPr>
                <w:rFonts w:ascii="Arial" w:hAnsi="Arial" w:cs="Arial"/>
              </w:rPr>
            </w:pPr>
            <w:r>
              <w:rPr>
                <w:rFonts w:ascii="Arial" w:hAnsi="Arial" w:cs="Arial"/>
                <w:color w:val="000000"/>
              </w:rPr>
              <w:t>REDACTED</w:t>
            </w:r>
          </w:p>
        </w:tc>
      </w:tr>
      <w:tr w:rsidR="00336F47" w:rsidRPr="00027086" w14:paraId="69818DBC" w14:textId="77777777" w:rsidTr="00CA66DC">
        <w:tc>
          <w:tcPr>
            <w:tcW w:w="1044" w:type="dxa"/>
          </w:tcPr>
          <w:p w14:paraId="60592787"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05/2006</w:t>
            </w:r>
          </w:p>
        </w:tc>
        <w:tc>
          <w:tcPr>
            <w:tcW w:w="5760" w:type="dxa"/>
          </w:tcPr>
          <w:p w14:paraId="574E62CC"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 xml:space="preserve">Initial software and documentation for KAAJEE 1.0.0.019 and KAAJEE </w:t>
            </w:r>
            <w:r w:rsidRPr="00027086">
              <w:rPr>
                <w:rFonts w:ascii="Arial" w:hAnsi="Arial" w:cs="Arial"/>
                <w:color w:val="000000"/>
                <w:sz w:val="20"/>
                <w:szCs w:val="20"/>
              </w:rPr>
              <w:t>Security Service Provider Interface</w:t>
            </w:r>
            <w:r w:rsidRPr="00027086">
              <w:rPr>
                <w:rFonts w:ascii="Arial" w:hAnsi="Arial" w:cs="Arial"/>
                <w:sz w:val="20"/>
                <w:szCs w:val="20"/>
              </w:rPr>
              <w:t xml:space="preserve"> (SSPI) 1.0.0.010, referencing VistALink 1.5 and WebLogic 8.1.</w:t>
            </w:r>
          </w:p>
          <w:p w14:paraId="75311681" w14:textId="77777777" w:rsidR="00336F47" w:rsidRPr="00027086" w:rsidRDefault="00336F47" w:rsidP="00336F47">
            <w:pPr>
              <w:spacing w:before="120" w:after="120"/>
              <w:rPr>
                <w:rFonts w:ascii="Arial" w:hAnsi="Arial" w:cs="Arial"/>
                <w:b/>
                <w:sz w:val="20"/>
                <w:szCs w:val="20"/>
              </w:rPr>
            </w:pPr>
            <w:r w:rsidRPr="00027086">
              <w:rPr>
                <w:rFonts w:ascii="Arial" w:hAnsi="Arial" w:cs="Arial"/>
                <w:b/>
                <w:sz w:val="20"/>
                <w:szCs w:val="20"/>
              </w:rPr>
              <w:t>Software Version: 1.0.0.019</w:t>
            </w:r>
          </w:p>
          <w:p w14:paraId="7739505D" w14:textId="77777777" w:rsidR="00336F47" w:rsidRPr="00027086" w:rsidRDefault="00336F47" w:rsidP="00336F47">
            <w:pPr>
              <w:spacing w:before="120" w:after="120"/>
              <w:rPr>
                <w:rFonts w:ascii="Arial" w:hAnsi="Arial" w:cs="Arial"/>
                <w:b/>
                <w:sz w:val="20"/>
                <w:szCs w:val="20"/>
              </w:rPr>
            </w:pPr>
            <w:r w:rsidRPr="00027086">
              <w:rPr>
                <w:rFonts w:ascii="Arial" w:hAnsi="Arial" w:cs="Arial"/>
                <w:b/>
                <w:color w:val="000000"/>
                <w:sz w:val="20"/>
                <w:szCs w:val="20"/>
              </w:rPr>
              <w:t>Security Service Provider Interface</w:t>
            </w:r>
            <w:r w:rsidRPr="00027086">
              <w:rPr>
                <w:rFonts w:ascii="Arial" w:hAnsi="Arial" w:cs="Arial"/>
                <w:b/>
                <w:sz w:val="20"/>
                <w:szCs w:val="20"/>
              </w:rPr>
              <w:t xml:space="preserve"> (SSPI) Version: 1.0.0.010</w:t>
            </w:r>
          </w:p>
          <w:p w14:paraId="6CCD0993" w14:textId="77777777" w:rsidR="00336F47" w:rsidRPr="00027086" w:rsidRDefault="00336F47" w:rsidP="00336F47">
            <w:pPr>
              <w:spacing w:before="120" w:after="120"/>
              <w:ind w:left="518" w:hanging="518"/>
              <w:rPr>
                <w:rFonts w:ascii="Arial" w:hAnsi="Arial" w:cs="Arial"/>
                <w:sz w:val="20"/>
                <w:szCs w:val="20"/>
              </w:rPr>
            </w:pPr>
            <w:r w:rsidRPr="00027086">
              <w:rPr>
                <w:rFonts w:ascii="Arial" w:hAnsi="Arial" w:cs="Arial"/>
                <w:noProof/>
                <w:sz w:val="20"/>
                <w:szCs w:val="20"/>
              </w:rPr>
              <w:drawing>
                <wp:inline distT="0" distB="0" distL="0" distR="0" wp14:anchorId="12B74F45" wp14:editId="1D68D61F">
                  <wp:extent cx="285750" cy="285750"/>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27086">
              <w:rPr>
                <w:rFonts w:ascii="Arial" w:hAnsi="Arial" w:cs="Arial"/>
                <w:sz w:val="20"/>
                <w:szCs w:val="20"/>
              </w:rPr>
              <w:t xml:space="preserve"> </w:t>
            </w:r>
            <w:r w:rsidRPr="00027086">
              <w:rPr>
                <w:rFonts w:ascii="Arial" w:hAnsi="Arial" w:cs="Arial"/>
                <w:b/>
                <w:sz w:val="20"/>
                <w:szCs w:val="20"/>
              </w:rPr>
              <w:t xml:space="preserve">NOTE: </w:t>
            </w:r>
            <w:r w:rsidRPr="00027086">
              <w:rPr>
                <w:rFonts w:ascii="Arial" w:hAnsi="Arial" w:cs="Arial"/>
                <w:sz w:val="20"/>
                <w:szCs w:val="20"/>
              </w:rPr>
              <w:t>For a description of the current KAAJEE software version numbering scheme, please review the readme.txt file distributed with the KAAJEE software.</w:t>
            </w:r>
          </w:p>
          <w:p w14:paraId="10F54E1B" w14:textId="77777777" w:rsidR="00336F47" w:rsidRPr="00027086" w:rsidRDefault="00336F47" w:rsidP="00336F47">
            <w:pPr>
              <w:spacing w:before="120" w:after="120"/>
              <w:ind w:left="518" w:firstLine="29"/>
              <w:rPr>
                <w:rFonts w:ascii="Arial" w:hAnsi="Arial" w:cs="Arial"/>
                <w:sz w:val="20"/>
                <w:szCs w:val="20"/>
              </w:rPr>
            </w:pPr>
            <w:r w:rsidRPr="00027086">
              <w:rPr>
                <w:rFonts w:ascii="Arial" w:hAnsi="Arial" w:cs="Arial"/>
                <w:sz w:val="20"/>
                <w:szCs w:val="20"/>
              </w:rPr>
              <w:t>In the future, the Development Technology Advisory Committee (DTAC) will be the authoritative source for determining future version numbering schemes for all Health</w:t>
            </w:r>
            <w:r w:rsidRPr="00027086">
              <w:rPr>
                <w:rFonts w:ascii="Arial" w:hAnsi="Arial" w:cs="Arial"/>
                <w:i/>
                <w:iCs/>
                <w:sz w:val="20"/>
                <w:szCs w:val="20"/>
                <w:u w:val="single"/>
              </w:rPr>
              <w:t>e</w:t>
            </w:r>
            <w:r w:rsidRPr="00027086">
              <w:rPr>
                <w:rFonts w:ascii="Arial" w:hAnsi="Arial" w:cs="Arial"/>
                <w:sz w:val="20"/>
                <w:szCs w:val="20"/>
              </w:rPr>
              <w:t>Vet-VistA software file and folder names.</w:t>
            </w:r>
          </w:p>
        </w:tc>
        <w:tc>
          <w:tcPr>
            <w:tcW w:w="2880" w:type="dxa"/>
          </w:tcPr>
          <w:p w14:paraId="2DC22578" w14:textId="77777777" w:rsidR="00336F47" w:rsidRPr="00027086" w:rsidRDefault="00336F47" w:rsidP="00336F47">
            <w:pPr>
              <w:spacing w:before="120" w:after="120"/>
              <w:rPr>
                <w:rFonts w:ascii="Arial" w:hAnsi="Arial" w:cs="Arial"/>
                <w:sz w:val="20"/>
                <w:szCs w:val="20"/>
              </w:rPr>
            </w:pPr>
            <w:r w:rsidRPr="00027086">
              <w:rPr>
                <w:rFonts w:ascii="Arial" w:hAnsi="Arial" w:cs="Arial"/>
                <w:sz w:val="20"/>
                <w:szCs w:val="20"/>
              </w:rPr>
              <w:t>ISS KAAJEE Development Team</w:t>
            </w:r>
          </w:p>
          <w:p w14:paraId="5891B960" w14:textId="2A1FF11F" w:rsidR="00336F47" w:rsidRPr="00027086" w:rsidRDefault="00E11749" w:rsidP="00336F47">
            <w:pPr>
              <w:numPr>
                <w:ilvl w:val="0"/>
                <w:numId w:val="15"/>
              </w:numPr>
              <w:tabs>
                <w:tab w:val="clear" w:pos="720"/>
              </w:tabs>
              <w:spacing w:before="120" w:after="120"/>
              <w:ind w:left="252" w:hanging="158"/>
              <w:rPr>
                <w:rFonts w:ascii="Arial" w:hAnsi="Arial" w:cs="Arial"/>
                <w:sz w:val="20"/>
                <w:szCs w:val="20"/>
              </w:rPr>
            </w:pPr>
            <w:r>
              <w:rPr>
                <w:rFonts w:ascii="Arial" w:hAnsi="Arial" w:cs="Arial"/>
                <w:sz w:val="20"/>
                <w:szCs w:val="20"/>
              </w:rPr>
              <w:t>REDACTED</w:t>
            </w:r>
          </w:p>
        </w:tc>
      </w:tr>
    </w:tbl>
    <w:p w14:paraId="2A275AC9" w14:textId="77777777" w:rsidR="00336F47" w:rsidRPr="00027086" w:rsidRDefault="00336F47" w:rsidP="00336F47"/>
    <w:p w14:paraId="42D2A3AA" w14:textId="77777777" w:rsidR="00336F47" w:rsidRPr="00027086" w:rsidRDefault="00336F47" w:rsidP="00336F47"/>
    <w:p w14:paraId="25DD9803" w14:textId="77777777" w:rsidR="00336F47" w:rsidRPr="00027086" w:rsidRDefault="00336F47" w:rsidP="00336F47">
      <w:pPr>
        <w:keepNext/>
        <w:keepLines/>
        <w:tabs>
          <w:tab w:val="left" w:pos="3667"/>
        </w:tabs>
        <w:rPr>
          <w:b/>
          <w:bCs/>
          <w:sz w:val="32"/>
        </w:rPr>
      </w:pPr>
      <w:r w:rsidRPr="00027086">
        <w:rPr>
          <w:b/>
          <w:bCs/>
          <w:sz w:val="32"/>
        </w:rPr>
        <w:t>Patch Revisions</w:t>
      </w:r>
      <w:r w:rsidRPr="00027086">
        <w:rPr>
          <w:b/>
          <w:bCs/>
          <w:sz w:val="32"/>
        </w:rPr>
        <w:tab/>
      </w:r>
    </w:p>
    <w:p w14:paraId="411D6A1B" w14:textId="77777777" w:rsidR="00336F47" w:rsidRPr="00027086" w:rsidRDefault="00336F47" w:rsidP="00336F47">
      <w:pPr>
        <w:keepNext/>
        <w:keepLines/>
      </w:pPr>
      <w:r w:rsidRPr="00027086">
        <w:fldChar w:fldCharType="begin"/>
      </w:r>
      <w:r w:rsidRPr="00027086">
        <w:instrText xml:space="preserve"> XE "Revision History:Patches" </w:instrText>
      </w:r>
      <w:r w:rsidRPr="00027086">
        <w:fldChar w:fldCharType="end"/>
      </w:r>
      <w:r w:rsidRPr="00027086">
        <w:fldChar w:fldCharType="begin"/>
      </w:r>
      <w:r w:rsidRPr="00027086">
        <w:instrText xml:space="preserve"> XE "Patches:Revisions" </w:instrText>
      </w:r>
      <w:r w:rsidRPr="00027086">
        <w:fldChar w:fldCharType="end"/>
      </w:r>
    </w:p>
    <w:p w14:paraId="207C5E6F" w14:textId="77777777" w:rsidR="00336F47" w:rsidRPr="00027086" w:rsidRDefault="00336F47" w:rsidP="00336F47">
      <w:pPr>
        <w:keepNext/>
        <w:keepLines/>
      </w:pPr>
      <w:r w:rsidRPr="00027086">
        <w:t>For a complete list of patches related to this software, please refer to the Patch Module on FORUM.</w:t>
      </w:r>
    </w:p>
    <w:p w14:paraId="5E3F8CE2" w14:textId="77777777" w:rsidR="00336F47" w:rsidRPr="00027086" w:rsidRDefault="00336F47" w:rsidP="00336F47"/>
    <w:p w14:paraId="470C9BA8" w14:textId="77777777" w:rsidR="00336F47" w:rsidRPr="00027086" w:rsidRDefault="00336F47" w:rsidP="00336F47"/>
    <w:p w14:paraId="49BC68E7" w14:textId="77777777" w:rsidR="00336F47" w:rsidRPr="00027086" w:rsidRDefault="00336F47" w:rsidP="00336F47">
      <w:pPr>
        <w:sectPr w:rsidR="00336F47" w:rsidRPr="00027086" w:rsidSect="00CA66DC">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titlePg/>
        </w:sectPr>
      </w:pPr>
    </w:p>
    <w:p w14:paraId="5C113CD5" w14:textId="77777777" w:rsidR="00336F47" w:rsidRPr="00027086" w:rsidRDefault="00336F47" w:rsidP="00336F47">
      <w:pPr>
        <w:keepNext/>
        <w:keepLines/>
        <w:rPr>
          <w:rFonts w:ascii="Arial" w:hAnsi="Arial"/>
          <w:sz w:val="36"/>
        </w:rPr>
      </w:pPr>
      <w:r w:rsidRPr="00027086">
        <w:rPr>
          <w:rFonts w:ascii="Arial" w:hAnsi="Arial"/>
          <w:sz w:val="36"/>
        </w:rPr>
        <w:lastRenderedPageBreak/>
        <w:t>Contents</w:t>
      </w:r>
    </w:p>
    <w:p w14:paraId="1C57AC32" w14:textId="77777777" w:rsidR="00336F47" w:rsidRPr="00027086" w:rsidRDefault="00336F47" w:rsidP="00336F47">
      <w:pPr>
        <w:keepNext/>
        <w:keepLines/>
      </w:pPr>
    </w:p>
    <w:p w14:paraId="6A75B475" w14:textId="77777777" w:rsidR="00336F47" w:rsidRPr="00027086" w:rsidRDefault="00336F47" w:rsidP="00336F47">
      <w:pPr>
        <w:keepNext/>
        <w:keepLines/>
      </w:pPr>
    </w:p>
    <w:p w14:paraId="4098D27B" w14:textId="77777777" w:rsidR="00336F47" w:rsidRPr="00027086" w:rsidRDefault="00336F47">
      <w:pPr>
        <w:pStyle w:val="TOC1"/>
        <w:rPr>
          <w:rFonts w:asciiTheme="minorHAnsi" w:eastAsiaTheme="minorEastAsia" w:hAnsiTheme="minorHAnsi" w:cstheme="minorBidi"/>
          <w:b w:val="0"/>
          <w:bCs w:val="0"/>
          <w:szCs w:val="22"/>
        </w:rPr>
      </w:pPr>
      <w:r w:rsidRPr="00027086">
        <w:rPr>
          <w:b w:val="0"/>
          <w:bCs w:val="0"/>
          <w:caps/>
          <w:noProof w:val="0"/>
        </w:rPr>
        <w:fldChar w:fldCharType="begin"/>
      </w:r>
      <w:r w:rsidRPr="00027086">
        <w:rPr>
          <w:b w:val="0"/>
          <w:bCs w:val="0"/>
          <w:caps/>
          <w:noProof w:val="0"/>
        </w:rPr>
        <w:instrText xml:space="preserve"> TOC \o "1-3" \h \z \u \t "Heading 9,9" </w:instrText>
      </w:r>
      <w:r w:rsidRPr="00027086">
        <w:rPr>
          <w:b w:val="0"/>
          <w:bCs w:val="0"/>
          <w:caps/>
          <w:noProof w:val="0"/>
        </w:rPr>
        <w:fldChar w:fldCharType="separate"/>
      </w:r>
      <w:hyperlink w:anchor="_Toc63338717" w:history="1">
        <w:r w:rsidRPr="00027086">
          <w:rPr>
            <w:rStyle w:val="Hyperlink"/>
          </w:rPr>
          <w:t>1</w:t>
        </w:r>
        <w:r w:rsidRPr="00027086">
          <w:rPr>
            <w:rFonts w:asciiTheme="minorHAnsi" w:eastAsiaTheme="minorEastAsia" w:hAnsiTheme="minorHAnsi" w:cstheme="minorBidi"/>
            <w:b w:val="0"/>
            <w:bCs w:val="0"/>
            <w:szCs w:val="22"/>
          </w:rPr>
          <w:tab/>
        </w:r>
        <w:r w:rsidRPr="00027086">
          <w:rPr>
            <w:rStyle w:val="Hyperlink"/>
          </w:rPr>
          <w:t>Pre-Installation Instructions</w:t>
        </w:r>
        <w:r w:rsidRPr="00027086">
          <w:rPr>
            <w:webHidden/>
          </w:rPr>
          <w:tab/>
        </w:r>
        <w:r w:rsidRPr="00027086">
          <w:rPr>
            <w:webHidden/>
          </w:rPr>
          <w:fldChar w:fldCharType="begin"/>
        </w:r>
        <w:r w:rsidRPr="00027086">
          <w:rPr>
            <w:webHidden/>
          </w:rPr>
          <w:instrText xml:space="preserve"> PAGEREF _Toc63338717 \h </w:instrText>
        </w:r>
        <w:r w:rsidRPr="00027086">
          <w:rPr>
            <w:webHidden/>
          </w:rPr>
        </w:r>
        <w:r w:rsidRPr="00027086">
          <w:rPr>
            <w:webHidden/>
          </w:rPr>
          <w:fldChar w:fldCharType="separate"/>
        </w:r>
        <w:r w:rsidRPr="00027086">
          <w:rPr>
            <w:webHidden/>
          </w:rPr>
          <w:t>1-1</w:t>
        </w:r>
        <w:r w:rsidRPr="00027086">
          <w:rPr>
            <w:webHidden/>
          </w:rPr>
          <w:fldChar w:fldCharType="end"/>
        </w:r>
      </w:hyperlink>
    </w:p>
    <w:p w14:paraId="41CF9AB1" w14:textId="77777777" w:rsidR="00336F47" w:rsidRPr="00027086" w:rsidRDefault="00B24B17">
      <w:pPr>
        <w:pStyle w:val="TOC2"/>
        <w:rPr>
          <w:rFonts w:asciiTheme="minorHAnsi" w:eastAsiaTheme="minorEastAsia" w:hAnsiTheme="minorHAnsi" w:cstheme="minorBidi"/>
          <w:szCs w:val="22"/>
        </w:rPr>
      </w:pPr>
      <w:hyperlink w:anchor="_Toc63338718" w:history="1">
        <w:r w:rsidR="00336F47" w:rsidRPr="00027086">
          <w:rPr>
            <w:rStyle w:val="Hyperlink"/>
          </w:rPr>
          <w:t>1.1</w:t>
        </w:r>
        <w:r w:rsidR="00336F47" w:rsidRPr="00027086">
          <w:rPr>
            <w:rFonts w:asciiTheme="minorHAnsi" w:eastAsiaTheme="minorEastAsia" w:hAnsiTheme="minorHAnsi" w:cstheme="minorBidi"/>
            <w:szCs w:val="22"/>
          </w:rPr>
          <w:tab/>
        </w:r>
        <w:r w:rsidR="00336F47" w:rsidRPr="00027086">
          <w:rPr>
            <w:rStyle w:val="Hyperlink"/>
          </w:rPr>
          <w:t>Purpose</w:t>
        </w:r>
        <w:r w:rsidR="00336F47" w:rsidRPr="00027086">
          <w:rPr>
            <w:webHidden/>
          </w:rPr>
          <w:tab/>
        </w:r>
        <w:r w:rsidR="00336F47" w:rsidRPr="00027086">
          <w:rPr>
            <w:webHidden/>
          </w:rPr>
          <w:fldChar w:fldCharType="begin"/>
        </w:r>
        <w:r w:rsidR="00336F47" w:rsidRPr="00027086">
          <w:rPr>
            <w:webHidden/>
          </w:rPr>
          <w:instrText xml:space="preserve"> PAGEREF _Toc63338718 \h </w:instrText>
        </w:r>
        <w:r w:rsidR="00336F47" w:rsidRPr="00027086">
          <w:rPr>
            <w:webHidden/>
          </w:rPr>
        </w:r>
        <w:r w:rsidR="00336F47" w:rsidRPr="00027086">
          <w:rPr>
            <w:webHidden/>
          </w:rPr>
          <w:fldChar w:fldCharType="separate"/>
        </w:r>
        <w:r w:rsidR="00336F47" w:rsidRPr="00027086">
          <w:rPr>
            <w:webHidden/>
          </w:rPr>
          <w:t>1-1</w:t>
        </w:r>
        <w:r w:rsidR="00336F47" w:rsidRPr="00027086">
          <w:rPr>
            <w:webHidden/>
          </w:rPr>
          <w:fldChar w:fldCharType="end"/>
        </w:r>
      </w:hyperlink>
    </w:p>
    <w:p w14:paraId="546E4241" w14:textId="77777777" w:rsidR="00336F47" w:rsidRPr="00027086" w:rsidRDefault="00B24B17">
      <w:pPr>
        <w:pStyle w:val="TOC2"/>
        <w:rPr>
          <w:rFonts w:asciiTheme="minorHAnsi" w:eastAsiaTheme="minorEastAsia" w:hAnsiTheme="minorHAnsi" w:cstheme="minorBidi"/>
          <w:szCs w:val="22"/>
        </w:rPr>
      </w:pPr>
      <w:hyperlink w:anchor="_Toc63338719" w:history="1">
        <w:r w:rsidR="00336F47" w:rsidRPr="00027086">
          <w:rPr>
            <w:rStyle w:val="Hyperlink"/>
          </w:rPr>
          <w:t>1.2</w:t>
        </w:r>
        <w:r w:rsidR="00336F47" w:rsidRPr="00027086">
          <w:rPr>
            <w:rFonts w:asciiTheme="minorHAnsi" w:eastAsiaTheme="minorEastAsia" w:hAnsiTheme="minorHAnsi" w:cstheme="minorBidi"/>
            <w:szCs w:val="22"/>
          </w:rPr>
          <w:tab/>
        </w:r>
        <w:r w:rsidR="00336F47" w:rsidRPr="00027086">
          <w:rPr>
            <w:rStyle w:val="Hyperlink"/>
          </w:rPr>
          <w:t>Distribution Files</w:t>
        </w:r>
        <w:r w:rsidR="00336F47" w:rsidRPr="00027086">
          <w:rPr>
            <w:webHidden/>
          </w:rPr>
          <w:tab/>
        </w:r>
        <w:r w:rsidR="00336F47" w:rsidRPr="00027086">
          <w:rPr>
            <w:webHidden/>
          </w:rPr>
          <w:fldChar w:fldCharType="begin"/>
        </w:r>
        <w:r w:rsidR="00336F47" w:rsidRPr="00027086">
          <w:rPr>
            <w:webHidden/>
          </w:rPr>
          <w:instrText xml:space="preserve"> PAGEREF _Toc63338719 \h </w:instrText>
        </w:r>
        <w:r w:rsidR="00336F47" w:rsidRPr="00027086">
          <w:rPr>
            <w:webHidden/>
          </w:rPr>
        </w:r>
        <w:r w:rsidR="00336F47" w:rsidRPr="00027086">
          <w:rPr>
            <w:webHidden/>
          </w:rPr>
          <w:fldChar w:fldCharType="separate"/>
        </w:r>
        <w:r w:rsidR="00336F47" w:rsidRPr="00027086">
          <w:rPr>
            <w:webHidden/>
          </w:rPr>
          <w:t>1-1</w:t>
        </w:r>
        <w:r w:rsidR="00336F47" w:rsidRPr="00027086">
          <w:rPr>
            <w:webHidden/>
          </w:rPr>
          <w:fldChar w:fldCharType="end"/>
        </w:r>
      </w:hyperlink>
    </w:p>
    <w:p w14:paraId="24F09C2B" w14:textId="77777777" w:rsidR="00336F47" w:rsidRPr="00027086" w:rsidRDefault="00B24B17">
      <w:pPr>
        <w:pStyle w:val="TOC2"/>
        <w:rPr>
          <w:rFonts w:asciiTheme="minorHAnsi" w:eastAsiaTheme="minorEastAsia" w:hAnsiTheme="minorHAnsi" w:cstheme="minorBidi"/>
          <w:szCs w:val="22"/>
        </w:rPr>
      </w:pPr>
      <w:hyperlink w:anchor="_Toc63338720" w:history="1">
        <w:r w:rsidR="00336F47" w:rsidRPr="00027086">
          <w:rPr>
            <w:rStyle w:val="Hyperlink"/>
          </w:rPr>
          <w:t>1.3</w:t>
        </w:r>
        <w:r w:rsidR="00336F47" w:rsidRPr="00027086">
          <w:rPr>
            <w:rFonts w:asciiTheme="minorHAnsi" w:eastAsiaTheme="minorEastAsia" w:hAnsiTheme="minorHAnsi" w:cstheme="minorBidi"/>
            <w:szCs w:val="22"/>
          </w:rPr>
          <w:tab/>
        </w:r>
        <w:r w:rsidR="00336F47" w:rsidRPr="00027086">
          <w:rPr>
            <w:rStyle w:val="Hyperlink"/>
          </w:rPr>
          <w:t>Installer/Developer Notes—KAAJEE Software First-Time Installations and Upgrades</w:t>
        </w:r>
        <w:r w:rsidR="00336F47" w:rsidRPr="00027086">
          <w:rPr>
            <w:webHidden/>
          </w:rPr>
          <w:tab/>
        </w:r>
        <w:r w:rsidR="00336F47" w:rsidRPr="00027086">
          <w:rPr>
            <w:webHidden/>
          </w:rPr>
          <w:fldChar w:fldCharType="begin"/>
        </w:r>
        <w:r w:rsidR="00336F47" w:rsidRPr="00027086">
          <w:rPr>
            <w:webHidden/>
          </w:rPr>
          <w:instrText xml:space="preserve"> PAGEREF _Toc63338720 \h </w:instrText>
        </w:r>
        <w:r w:rsidR="00336F47" w:rsidRPr="00027086">
          <w:rPr>
            <w:webHidden/>
          </w:rPr>
        </w:r>
        <w:r w:rsidR="00336F47" w:rsidRPr="00027086">
          <w:rPr>
            <w:webHidden/>
          </w:rPr>
          <w:fldChar w:fldCharType="separate"/>
        </w:r>
        <w:r w:rsidR="00336F47" w:rsidRPr="00027086">
          <w:rPr>
            <w:webHidden/>
          </w:rPr>
          <w:t>1-1</w:t>
        </w:r>
        <w:r w:rsidR="00336F47" w:rsidRPr="00027086">
          <w:rPr>
            <w:webHidden/>
          </w:rPr>
          <w:fldChar w:fldCharType="end"/>
        </w:r>
      </w:hyperlink>
    </w:p>
    <w:p w14:paraId="3DA3EE52" w14:textId="77777777" w:rsidR="00336F47" w:rsidRPr="00027086" w:rsidRDefault="00B24B17">
      <w:pPr>
        <w:pStyle w:val="TOC2"/>
        <w:rPr>
          <w:rFonts w:asciiTheme="minorHAnsi" w:eastAsiaTheme="minorEastAsia" w:hAnsiTheme="minorHAnsi" w:cstheme="minorBidi"/>
          <w:szCs w:val="22"/>
        </w:rPr>
      </w:pPr>
      <w:hyperlink w:anchor="_Toc63338721" w:history="1">
        <w:r w:rsidR="00336F47" w:rsidRPr="00027086">
          <w:rPr>
            <w:rStyle w:val="Hyperlink"/>
          </w:rPr>
          <w:t>1.4</w:t>
        </w:r>
        <w:r w:rsidR="00336F47" w:rsidRPr="00027086">
          <w:rPr>
            <w:rFonts w:asciiTheme="minorHAnsi" w:eastAsiaTheme="minorEastAsia" w:hAnsiTheme="minorHAnsi" w:cstheme="minorBidi"/>
            <w:szCs w:val="22"/>
          </w:rPr>
          <w:tab/>
        </w:r>
        <w:r w:rsidR="00336F47" w:rsidRPr="00027086">
          <w:rPr>
            <w:rStyle w:val="Hyperlink"/>
          </w:rPr>
          <w:t>Application Server Environment Requirements</w:t>
        </w:r>
        <w:r w:rsidR="00336F47" w:rsidRPr="00027086">
          <w:rPr>
            <w:webHidden/>
          </w:rPr>
          <w:tab/>
        </w:r>
        <w:r w:rsidR="00336F47" w:rsidRPr="00027086">
          <w:rPr>
            <w:webHidden/>
          </w:rPr>
          <w:fldChar w:fldCharType="begin"/>
        </w:r>
        <w:r w:rsidR="00336F47" w:rsidRPr="00027086">
          <w:rPr>
            <w:webHidden/>
          </w:rPr>
          <w:instrText xml:space="preserve"> PAGEREF _Toc63338721 \h </w:instrText>
        </w:r>
        <w:r w:rsidR="00336F47" w:rsidRPr="00027086">
          <w:rPr>
            <w:webHidden/>
          </w:rPr>
        </w:r>
        <w:r w:rsidR="00336F47" w:rsidRPr="00027086">
          <w:rPr>
            <w:webHidden/>
          </w:rPr>
          <w:fldChar w:fldCharType="separate"/>
        </w:r>
        <w:r w:rsidR="00336F47" w:rsidRPr="00027086">
          <w:rPr>
            <w:webHidden/>
          </w:rPr>
          <w:t>1-2</w:t>
        </w:r>
        <w:r w:rsidR="00336F47" w:rsidRPr="00027086">
          <w:rPr>
            <w:webHidden/>
          </w:rPr>
          <w:fldChar w:fldCharType="end"/>
        </w:r>
      </w:hyperlink>
    </w:p>
    <w:p w14:paraId="54FA8B51" w14:textId="77777777" w:rsidR="00336F47" w:rsidRPr="00027086" w:rsidRDefault="00B24B17">
      <w:pPr>
        <w:pStyle w:val="TOC1"/>
        <w:rPr>
          <w:rFonts w:asciiTheme="minorHAnsi" w:eastAsiaTheme="minorEastAsia" w:hAnsiTheme="minorHAnsi" w:cstheme="minorBidi"/>
          <w:b w:val="0"/>
          <w:bCs w:val="0"/>
          <w:szCs w:val="22"/>
        </w:rPr>
      </w:pPr>
      <w:hyperlink w:anchor="_Toc63338722" w:history="1">
        <w:r w:rsidR="00336F47" w:rsidRPr="00027086">
          <w:rPr>
            <w:rStyle w:val="Hyperlink"/>
          </w:rPr>
          <w:t>2</w:t>
        </w:r>
        <w:r w:rsidR="00336F47" w:rsidRPr="00027086">
          <w:rPr>
            <w:rFonts w:asciiTheme="minorHAnsi" w:eastAsiaTheme="minorEastAsia" w:hAnsiTheme="minorHAnsi" w:cstheme="minorBidi"/>
            <w:b w:val="0"/>
            <w:bCs w:val="0"/>
            <w:szCs w:val="22"/>
          </w:rPr>
          <w:tab/>
        </w:r>
        <w:r w:rsidR="00336F47" w:rsidRPr="00027086">
          <w:rPr>
            <w:rStyle w:val="Hyperlink"/>
          </w:rPr>
          <w:t>Installation Overview</w:t>
        </w:r>
        <w:r w:rsidR="00336F47" w:rsidRPr="00027086">
          <w:rPr>
            <w:webHidden/>
          </w:rPr>
          <w:tab/>
        </w:r>
        <w:r w:rsidR="00336F47" w:rsidRPr="00027086">
          <w:rPr>
            <w:webHidden/>
          </w:rPr>
          <w:fldChar w:fldCharType="begin"/>
        </w:r>
        <w:r w:rsidR="00336F47" w:rsidRPr="00027086">
          <w:rPr>
            <w:webHidden/>
          </w:rPr>
          <w:instrText xml:space="preserve"> PAGEREF _Toc63338722 \h </w:instrText>
        </w:r>
        <w:r w:rsidR="00336F47" w:rsidRPr="00027086">
          <w:rPr>
            <w:webHidden/>
          </w:rPr>
        </w:r>
        <w:r w:rsidR="00336F47" w:rsidRPr="00027086">
          <w:rPr>
            <w:webHidden/>
          </w:rPr>
          <w:fldChar w:fldCharType="separate"/>
        </w:r>
        <w:r w:rsidR="00336F47" w:rsidRPr="00027086">
          <w:rPr>
            <w:webHidden/>
          </w:rPr>
          <w:t>2-1</w:t>
        </w:r>
        <w:r w:rsidR="00336F47" w:rsidRPr="00027086">
          <w:rPr>
            <w:webHidden/>
          </w:rPr>
          <w:fldChar w:fldCharType="end"/>
        </w:r>
      </w:hyperlink>
    </w:p>
    <w:p w14:paraId="2ABF7FDD" w14:textId="77777777" w:rsidR="00336F47" w:rsidRPr="00027086" w:rsidRDefault="00B24B17">
      <w:pPr>
        <w:pStyle w:val="TOC2"/>
        <w:rPr>
          <w:rFonts w:asciiTheme="minorHAnsi" w:eastAsiaTheme="minorEastAsia" w:hAnsiTheme="minorHAnsi" w:cstheme="minorBidi"/>
          <w:szCs w:val="22"/>
        </w:rPr>
      </w:pPr>
      <w:hyperlink w:anchor="_Toc63338723" w:history="1">
        <w:r w:rsidR="00336F47" w:rsidRPr="00027086">
          <w:rPr>
            <w:rStyle w:val="Hyperlink"/>
          </w:rPr>
          <w:t>2.1</w:t>
        </w:r>
        <w:r w:rsidR="00336F47" w:rsidRPr="00027086">
          <w:rPr>
            <w:rFonts w:asciiTheme="minorHAnsi" w:eastAsiaTheme="minorEastAsia" w:hAnsiTheme="minorHAnsi" w:cstheme="minorBidi"/>
            <w:szCs w:val="22"/>
          </w:rPr>
          <w:tab/>
        </w:r>
        <w:r w:rsidR="00336F47" w:rsidRPr="00027086">
          <w:rPr>
            <w:rStyle w:val="Hyperlink"/>
          </w:rPr>
          <w:t>VistA M Server</w:t>
        </w:r>
        <w:r w:rsidR="00336F47" w:rsidRPr="00027086">
          <w:rPr>
            <w:webHidden/>
          </w:rPr>
          <w:tab/>
        </w:r>
        <w:r w:rsidR="00336F47" w:rsidRPr="00027086">
          <w:rPr>
            <w:webHidden/>
          </w:rPr>
          <w:fldChar w:fldCharType="begin"/>
        </w:r>
        <w:r w:rsidR="00336F47" w:rsidRPr="00027086">
          <w:rPr>
            <w:webHidden/>
          </w:rPr>
          <w:instrText xml:space="preserve"> PAGEREF _Toc63338723 \h </w:instrText>
        </w:r>
        <w:r w:rsidR="00336F47" w:rsidRPr="00027086">
          <w:rPr>
            <w:webHidden/>
          </w:rPr>
        </w:r>
        <w:r w:rsidR="00336F47" w:rsidRPr="00027086">
          <w:rPr>
            <w:webHidden/>
          </w:rPr>
          <w:fldChar w:fldCharType="separate"/>
        </w:r>
        <w:r w:rsidR="00336F47" w:rsidRPr="00027086">
          <w:rPr>
            <w:webHidden/>
          </w:rPr>
          <w:t>2-1</w:t>
        </w:r>
        <w:r w:rsidR="00336F47" w:rsidRPr="00027086">
          <w:rPr>
            <w:webHidden/>
          </w:rPr>
          <w:fldChar w:fldCharType="end"/>
        </w:r>
      </w:hyperlink>
    </w:p>
    <w:p w14:paraId="0F99082C" w14:textId="77777777" w:rsidR="00336F47" w:rsidRPr="00027086" w:rsidRDefault="00B24B17">
      <w:pPr>
        <w:pStyle w:val="TOC2"/>
        <w:rPr>
          <w:rFonts w:asciiTheme="minorHAnsi" w:eastAsiaTheme="minorEastAsia" w:hAnsiTheme="minorHAnsi" w:cstheme="minorBidi"/>
          <w:szCs w:val="22"/>
        </w:rPr>
      </w:pPr>
      <w:hyperlink w:anchor="_Toc63338724" w:history="1">
        <w:r w:rsidR="00336F47" w:rsidRPr="00027086">
          <w:rPr>
            <w:rStyle w:val="Hyperlink"/>
          </w:rPr>
          <w:t>2.2</w:t>
        </w:r>
        <w:r w:rsidR="00336F47" w:rsidRPr="00027086">
          <w:rPr>
            <w:rFonts w:asciiTheme="minorHAnsi" w:eastAsiaTheme="minorEastAsia" w:hAnsiTheme="minorHAnsi" w:cstheme="minorBidi"/>
            <w:szCs w:val="22"/>
          </w:rPr>
          <w:tab/>
        </w:r>
        <w:r w:rsidR="00336F47" w:rsidRPr="00027086">
          <w:rPr>
            <w:rStyle w:val="Hyperlink"/>
          </w:rPr>
          <w:t>Deploy a J2EE Web-Based Application with the KAAJEE "Plug-In"</w:t>
        </w:r>
        <w:r w:rsidR="00336F47" w:rsidRPr="00027086">
          <w:rPr>
            <w:webHidden/>
          </w:rPr>
          <w:tab/>
        </w:r>
        <w:r w:rsidR="00336F47" w:rsidRPr="00027086">
          <w:rPr>
            <w:webHidden/>
          </w:rPr>
          <w:fldChar w:fldCharType="begin"/>
        </w:r>
        <w:r w:rsidR="00336F47" w:rsidRPr="00027086">
          <w:rPr>
            <w:webHidden/>
          </w:rPr>
          <w:instrText xml:space="preserve"> PAGEREF _Toc63338724 \h </w:instrText>
        </w:r>
        <w:r w:rsidR="00336F47" w:rsidRPr="00027086">
          <w:rPr>
            <w:webHidden/>
          </w:rPr>
        </w:r>
        <w:r w:rsidR="00336F47" w:rsidRPr="00027086">
          <w:rPr>
            <w:webHidden/>
          </w:rPr>
          <w:fldChar w:fldCharType="separate"/>
        </w:r>
        <w:r w:rsidR="00336F47" w:rsidRPr="00027086">
          <w:rPr>
            <w:webHidden/>
          </w:rPr>
          <w:t>2-1</w:t>
        </w:r>
        <w:r w:rsidR="00336F47" w:rsidRPr="00027086">
          <w:rPr>
            <w:webHidden/>
          </w:rPr>
          <w:fldChar w:fldCharType="end"/>
        </w:r>
      </w:hyperlink>
    </w:p>
    <w:p w14:paraId="7CDB2D03" w14:textId="77777777" w:rsidR="00336F47" w:rsidRPr="00027086" w:rsidRDefault="00B24B17">
      <w:pPr>
        <w:pStyle w:val="TOC1"/>
        <w:rPr>
          <w:rFonts w:asciiTheme="minorHAnsi" w:eastAsiaTheme="minorEastAsia" w:hAnsiTheme="minorHAnsi" w:cstheme="minorBidi"/>
          <w:b w:val="0"/>
          <w:bCs w:val="0"/>
          <w:szCs w:val="22"/>
        </w:rPr>
      </w:pPr>
      <w:hyperlink w:anchor="_Toc63338725" w:history="1">
        <w:r w:rsidR="00336F47" w:rsidRPr="00027086">
          <w:rPr>
            <w:rStyle w:val="Hyperlink"/>
          </w:rPr>
          <w:t>3</w:t>
        </w:r>
        <w:r w:rsidR="00336F47" w:rsidRPr="00027086">
          <w:rPr>
            <w:rFonts w:asciiTheme="minorHAnsi" w:eastAsiaTheme="minorEastAsia" w:hAnsiTheme="minorHAnsi" w:cstheme="minorBidi"/>
            <w:b w:val="0"/>
            <w:bCs w:val="0"/>
            <w:szCs w:val="22"/>
          </w:rPr>
          <w:tab/>
        </w:r>
        <w:r w:rsidR="00336F47" w:rsidRPr="00027086">
          <w:rPr>
            <w:rStyle w:val="Hyperlink"/>
          </w:rPr>
          <w:t>VistA M Server Installation Instructions</w:t>
        </w:r>
        <w:r w:rsidR="00336F47" w:rsidRPr="00027086">
          <w:rPr>
            <w:webHidden/>
          </w:rPr>
          <w:tab/>
        </w:r>
        <w:r w:rsidR="00336F47" w:rsidRPr="00027086">
          <w:rPr>
            <w:webHidden/>
          </w:rPr>
          <w:fldChar w:fldCharType="begin"/>
        </w:r>
        <w:r w:rsidR="00336F47" w:rsidRPr="00027086">
          <w:rPr>
            <w:webHidden/>
          </w:rPr>
          <w:instrText xml:space="preserve"> PAGEREF _Toc63338725 \h </w:instrText>
        </w:r>
        <w:r w:rsidR="00336F47" w:rsidRPr="00027086">
          <w:rPr>
            <w:webHidden/>
          </w:rPr>
        </w:r>
        <w:r w:rsidR="00336F47" w:rsidRPr="00027086">
          <w:rPr>
            <w:webHidden/>
          </w:rPr>
          <w:fldChar w:fldCharType="separate"/>
        </w:r>
        <w:r w:rsidR="00336F47" w:rsidRPr="00027086">
          <w:rPr>
            <w:webHidden/>
          </w:rPr>
          <w:t>3-1</w:t>
        </w:r>
        <w:r w:rsidR="00336F47" w:rsidRPr="00027086">
          <w:rPr>
            <w:webHidden/>
          </w:rPr>
          <w:fldChar w:fldCharType="end"/>
        </w:r>
      </w:hyperlink>
    </w:p>
    <w:p w14:paraId="7F5AD2A8" w14:textId="77777777" w:rsidR="00336F47" w:rsidRPr="00027086" w:rsidRDefault="00B24B17">
      <w:pPr>
        <w:pStyle w:val="TOC2"/>
        <w:rPr>
          <w:rFonts w:asciiTheme="minorHAnsi" w:eastAsiaTheme="minorEastAsia" w:hAnsiTheme="minorHAnsi" w:cstheme="minorBidi"/>
          <w:szCs w:val="22"/>
        </w:rPr>
      </w:pPr>
      <w:hyperlink w:anchor="_Toc63338726" w:history="1">
        <w:r w:rsidR="00336F47" w:rsidRPr="00027086">
          <w:rPr>
            <w:rStyle w:val="Hyperlink"/>
          </w:rPr>
          <w:t>3.1</w:t>
        </w:r>
        <w:r w:rsidR="00336F47" w:rsidRPr="00027086">
          <w:rPr>
            <w:rFonts w:asciiTheme="minorHAnsi" w:eastAsiaTheme="minorEastAsia" w:hAnsiTheme="minorHAnsi" w:cstheme="minorBidi"/>
            <w:szCs w:val="22"/>
          </w:rPr>
          <w:tab/>
        </w:r>
        <w:r w:rsidR="00336F47" w:rsidRPr="00027086">
          <w:rPr>
            <w:rStyle w:val="Hyperlink"/>
          </w:rPr>
          <w:t xml:space="preserve">Confirm/Obtain VistA M Server Distribution Files </w:t>
        </w:r>
        <w:r w:rsidR="00336F47" w:rsidRPr="00027086">
          <w:rPr>
            <w:rStyle w:val="Hyperlink"/>
            <w:i/>
          </w:rPr>
          <w:t>(recommended)</w:t>
        </w:r>
        <w:r w:rsidR="00336F47" w:rsidRPr="00027086">
          <w:rPr>
            <w:webHidden/>
          </w:rPr>
          <w:tab/>
        </w:r>
        <w:r w:rsidR="00336F47" w:rsidRPr="00027086">
          <w:rPr>
            <w:webHidden/>
          </w:rPr>
          <w:fldChar w:fldCharType="begin"/>
        </w:r>
        <w:r w:rsidR="00336F47" w:rsidRPr="00027086">
          <w:rPr>
            <w:webHidden/>
          </w:rPr>
          <w:instrText xml:space="preserve"> PAGEREF _Toc63338726 \h </w:instrText>
        </w:r>
        <w:r w:rsidR="00336F47" w:rsidRPr="00027086">
          <w:rPr>
            <w:webHidden/>
          </w:rPr>
        </w:r>
        <w:r w:rsidR="00336F47" w:rsidRPr="00027086">
          <w:rPr>
            <w:webHidden/>
          </w:rPr>
          <w:fldChar w:fldCharType="separate"/>
        </w:r>
        <w:r w:rsidR="00336F47" w:rsidRPr="00027086">
          <w:rPr>
            <w:webHidden/>
          </w:rPr>
          <w:t>3-1</w:t>
        </w:r>
        <w:r w:rsidR="00336F47" w:rsidRPr="00027086">
          <w:rPr>
            <w:webHidden/>
          </w:rPr>
          <w:fldChar w:fldCharType="end"/>
        </w:r>
      </w:hyperlink>
    </w:p>
    <w:p w14:paraId="5A507FED" w14:textId="77777777" w:rsidR="00336F47" w:rsidRPr="00027086" w:rsidRDefault="00B24B17">
      <w:pPr>
        <w:pStyle w:val="TOC2"/>
        <w:rPr>
          <w:rFonts w:asciiTheme="minorHAnsi" w:eastAsiaTheme="minorEastAsia" w:hAnsiTheme="minorHAnsi" w:cstheme="minorBidi"/>
          <w:szCs w:val="22"/>
        </w:rPr>
      </w:pPr>
      <w:hyperlink w:anchor="_Toc63338727" w:history="1">
        <w:r w:rsidR="00336F47" w:rsidRPr="00027086">
          <w:rPr>
            <w:rStyle w:val="Hyperlink"/>
          </w:rPr>
          <w:t>3.2</w:t>
        </w:r>
        <w:r w:rsidR="00336F47" w:rsidRPr="00027086">
          <w:rPr>
            <w:rFonts w:asciiTheme="minorHAnsi" w:eastAsiaTheme="minorEastAsia" w:hAnsiTheme="minorHAnsi" w:cstheme="minorBidi"/>
            <w:szCs w:val="22"/>
          </w:rPr>
          <w:tab/>
        </w:r>
        <w:r w:rsidR="00336F47" w:rsidRPr="00027086">
          <w:rPr>
            <w:rStyle w:val="Hyperlink"/>
          </w:rPr>
          <w:t xml:space="preserve">Site Configuration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27 \h </w:instrText>
        </w:r>
        <w:r w:rsidR="00336F47" w:rsidRPr="00027086">
          <w:rPr>
            <w:webHidden/>
          </w:rPr>
        </w:r>
        <w:r w:rsidR="00336F47" w:rsidRPr="00027086">
          <w:rPr>
            <w:webHidden/>
          </w:rPr>
          <w:fldChar w:fldCharType="separate"/>
        </w:r>
        <w:r w:rsidR="00336F47" w:rsidRPr="00027086">
          <w:rPr>
            <w:webHidden/>
          </w:rPr>
          <w:t>3-2</w:t>
        </w:r>
        <w:r w:rsidR="00336F47" w:rsidRPr="00027086">
          <w:rPr>
            <w:webHidden/>
          </w:rPr>
          <w:fldChar w:fldCharType="end"/>
        </w:r>
      </w:hyperlink>
    </w:p>
    <w:p w14:paraId="5D487B8A" w14:textId="77777777" w:rsidR="00336F47" w:rsidRPr="00027086" w:rsidRDefault="00B24B17">
      <w:pPr>
        <w:pStyle w:val="TOC3"/>
        <w:rPr>
          <w:rFonts w:asciiTheme="minorHAnsi" w:eastAsiaTheme="minorEastAsia" w:hAnsiTheme="minorHAnsi" w:cstheme="minorBidi"/>
          <w:szCs w:val="22"/>
        </w:rPr>
      </w:pPr>
      <w:hyperlink w:anchor="_Toc63338728" w:history="1">
        <w:r w:rsidR="00336F47" w:rsidRPr="00027086">
          <w:rPr>
            <w:rStyle w:val="Hyperlink"/>
          </w:rPr>
          <w:t>3.2.1</w:t>
        </w:r>
        <w:r w:rsidR="00336F47" w:rsidRPr="00027086">
          <w:rPr>
            <w:rFonts w:asciiTheme="minorHAnsi" w:eastAsiaTheme="minorEastAsia" w:hAnsiTheme="minorHAnsi" w:cstheme="minorBidi"/>
            <w:szCs w:val="22"/>
          </w:rPr>
          <w:tab/>
        </w:r>
        <w:r w:rsidR="00336F47" w:rsidRPr="00027086">
          <w:rPr>
            <w:rStyle w:val="Hyperlink"/>
          </w:rPr>
          <w:t>Validate User Division Entries</w:t>
        </w:r>
        <w:r w:rsidR="00336F47" w:rsidRPr="00027086">
          <w:rPr>
            <w:webHidden/>
          </w:rPr>
          <w:tab/>
        </w:r>
        <w:r w:rsidR="00336F47" w:rsidRPr="00027086">
          <w:rPr>
            <w:webHidden/>
          </w:rPr>
          <w:fldChar w:fldCharType="begin"/>
        </w:r>
        <w:r w:rsidR="00336F47" w:rsidRPr="00027086">
          <w:rPr>
            <w:webHidden/>
          </w:rPr>
          <w:instrText xml:space="preserve"> PAGEREF _Toc63338728 \h </w:instrText>
        </w:r>
        <w:r w:rsidR="00336F47" w:rsidRPr="00027086">
          <w:rPr>
            <w:webHidden/>
          </w:rPr>
        </w:r>
        <w:r w:rsidR="00336F47" w:rsidRPr="00027086">
          <w:rPr>
            <w:webHidden/>
          </w:rPr>
          <w:fldChar w:fldCharType="separate"/>
        </w:r>
        <w:r w:rsidR="00336F47" w:rsidRPr="00027086">
          <w:rPr>
            <w:webHidden/>
          </w:rPr>
          <w:t>3-2</w:t>
        </w:r>
        <w:r w:rsidR="00336F47" w:rsidRPr="00027086">
          <w:rPr>
            <w:webHidden/>
          </w:rPr>
          <w:fldChar w:fldCharType="end"/>
        </w:r>
      </w:hyperlink>
    </w:p>
    <w:p w14:paraId="40B8522C" w14:textId="77777777" w:rsidR="00336F47" w:rsidRPr="00027086" w:rsidRDefault="00B24B17">
      <w:pPr>
        <w:pStyle w:val="TOC3"/>
        <w:rPr>
          <w:rFonts w:asciiTheme="minorHAnsi" w:eastAsiaTheme="minorEastAsia" w:hAnsiTheme="minorHAnsi" w:cstheme="minorBidi"/>
          <w:szCs w:val="22"/>
        </w:rPr>
      </w:pPr>
      <w:hyperlink w:anchor="_Toc63338729" w:history="1">
        <w:r w:rsidR="00336F47" w:rsidRPr="00027086">
          <w:rPr>
            <w:rStyle w:val="Hyperlink"/>
          </w:rPr>
          <w:t>3.2.2</w:t>
        </w:r>
        <w:r w:rsidR="00336F47" w:rsidRPr="00027086">
          <w:rPr>
            <w:rFonts w:asciiTheme="minorHAnsi" w:eastAsiaTheme="minorEastAsia" w:hAnsiTheme="minorHAnsi" w:cstheme="minorBidi"/>
            <w:szCs w:val="22"/>
          </w:rPr>
          <w:tab/>
        </w:r>
        <w:r w:rsidR="00336F47" w:rsidRPr="00027086">
          <w:rPr>
            <w:rStyle w:val="Hyperlink"/>
          </w:rPr>
          <w:t>Validate Institution Associations</w:t>
        </w:r>
        <w:r w:rsidR="00336F47" w:rsidRPr="00027086">
          <w:rPr>
            <w:webHidden/>
          </w:rPr>
          <w:tab/>
        </w:r>
        <w:r w:rsidR="00336F47" w:rsidRPr="00027086">
          <w:rPr>
            <w:webHidden/>
          </w:rPr>
          <w:fldChar w:fldCharType="begin"/>
        </w:r>
        <w:r w:rsidR="00336F47" w:rsidRPr="00027086">
          <w:rPr>
            <w:webHidden/>
          </w:rPr>
          <w:instrText xml:space="preserve"> PAGEREF _Toc63338729 \h </w:instrText>
        </w:r>
        <w:r w:rsidR="00336F47" w:rsidRPr="00027086">
          <w:rPr>
            <w:webHidden/>
          </w:rPr>
        </w:r>
        <w:r w:rsidR="00336F47" w:rsidRPr="00027086">
          <w:rPr>
            <w:webHidden/>
          </w:rPr>
          <w:fldChar w:fldCharType="separate"/>
        </w:r>
        <w:r w:rsidR="00336F47" w:rsidRPr="00027086">
          <w:rPr>
            <w:webHidden/>
          </w:rPr>
          <w:t>3-3</w:t>
        </w:r>
        <w:r w:rsidR="00336F47" w:rsidRPr="00027086">
          <w:rPr>
            <w:webHidden/>
          </w:rPr>
          <w:fldChar w:fldCharType="end"/>
        </w:r>
      </w:hyperlink>
    </w:p>
    <w:p w14:paraId="7A35312E" w14:textId="77777777" w:rsidR="00336F47" w:rsidRPr="00027086" w:rsidRDefault="00B24B17">
      <w:pPr>
        <w:pStyle w:val="TOC2"/>
        <w:rPr>
          <w:rFonts w:asciiTheme="minorHAnsi" w:eastAsiaTheme="minorEastAsia" w:hAnsiTheme="minorHAnsi" w:cstheme="minorBidi"/>
          <w:szCs w:val="22"/>
        </w:rPr>
      </w:pPr>
      <w:hyperlink w:anchor="_Toc63338730" w:history="1">
        <w:r w:rsidR="00336F47" w:rsidRPr="00027086">
          <w:rPr>
            <w:rStyle w:val="Hyperlink"/>
          </w:rPr>
          <w:t>3.3</w:t>
        </w:r>
        <w:r w:rsidR="00336F47" w:rsidRPr="00027086">
          <w:rPr>
            <w:rFonts w:asciiTheme="minorHAnsi" w:eastAsiaTheme="minorEastAsia" w:hAnsiTheme="minorHAnsi" w:cstheme="minorBidi"/>
            <w:szCs w:val="22"/>
          </w:rPr>
          <w:tab/>
        </w:r>
        <w:r w:rsidR="00336F47" w:rsidRPr="00027086">
          <w:rPr>
            <w:rStyle w:val="Hyperlink"/>
          </w:rPr>
          <w:t xml:space="preserve">Do Not Run any KAAJEE-based Software During the Installation </w:t>
        </w:r>
        <w:r w:rsidR="00336F47" w:rsidRPr="00027086">
          <w:rPr>
            <w:rStyle w:val="Hyperlink"/>
            <w:i/>
          </w:rPr>
          <w:t>(recommended)</w:t>
        </w:r>
        <w:r w:rsidR="00336F47" w:rsidRPr="00027086">
          <w:rPr>
            <w:webHidden/>
          </w:rPr>
          <w:tab/>
        </w:r>
        <w:r w:rsidR="00336F47" w:rsidRPr="00027086">
          <w:rPr>
            <w:webHidden/>
          </w:rPr>
          <w:fldChar w:fldCharType="begin"/>
        </w:r>
        <w:r w:rsidR="00336F47" w:rsidRPr="00027086">
          <w:rPr>
            <w:webHidden/>
          </w:rPr>
          <w:instrText xml:space="preserve"> PAGEREF _Toc63338730 \h </w:instrText>
        </w:r>
        <w:r w:rsidR="00336F47" w:rsidRPr="00027086">
          <w:rPr>
            <w:webHidden/>
          </w:rPr>
        </w:r>
        <w:r w:rsidR="00336F47" w:rsidRPr="00027086">
          <w:rPr>
            <w:webHidden/>
          </w:rPr>
          <w:fldChar w:fldCharType="separate"/>
        </w:r>
        <w:r w:rsidR="00336F47" w:rsidRPr="00027086">
          <w:rPr>
            <w:webHidden/>
          </w:rPr>
          <w:t>3-4</w:t>
        </w:r>
        <w:r w:rsidR="00336F47" w:rsidRPr="00027086">
          <w:rPr>
            <w:webHidden/>
          </w:rPr>
          <w:fldChar w:fldCharType="end"/>
        </w:r>
      </w:hyperlink>
    </w:p>
    <w:p w14:paraId="65ACB1B0" w14:textId="77777777" w:rsidR="00336F47" w:rsidRPr="00027086" w:rsidRDefault="00B24B17">
      <w:pPr>
        <w:pStyle w:val="TOC2"/>
        <w:rPr>
          <w:rFonts w:asciiTheme="minorHAnsi" w:eastAsiaTheme="minorEastAsia" w:hAnsiTheme="minorHAnsi" w:cstheme="minorBidi"/>
          <w:szCs w:val="22"/>
        </w:rPr>
      </w:pPr>
      <w:hyperlink w:anchor="_Toc63338731" w:history="1">
        <w:r w:rsidR="00336F47" w:rsidRPr="00027086">
          <w:rPr>
            <w:rStyle w:val="Hyperlink"/>
          </w:rPr>
          <w:t>3.4</w:t>
        </w:r>
        <w:r w:rsidR="00336F47" w:rsidRPr="00027086">
          <w:rPr>
            <w:rFonts w:asciiTheme="minorHAnsi" w:eastAsiaTheme="minorEastAsia" w:hAnsiTheme="minorHAnsi" w:cstheme="minorBidi"/>
            <w:szCs w:val="22"/>
          </w:rPr>
          <w:tab/>
        </w:r>
        <w:r w:rsidR="00336F47" w:rsidRPr="00027086">
          <w:rPr>
            <w:rStyle w:val="Hyperlink"/>
          </w:rPr>
          <w:t xml:space="preserve">Verify KIDS Install Platform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1 \h </w:instrText>
        </w:r>
        <w:r w:rsidR="00336F47" w:rsidRPr="00027086">
          <w:rPr>
            <w:webHidden/>
          </w:rPr>
        </w:r>
        <w:r w:rsidR="00336F47" w:rsidRPr="00027086">
          <w:rPr>
            <w:webHidden/>
          </w:rPr>
          <w:fldChar w:fldCharType="separate"/>
        </w:r>
        <w:r w:rsidR="00336F47" w:rsidRPr="00027086">
          <w:rPr>
            <w:webHidden/>
          </w:rPr>
          <w:t>3-4</w:t>
        </w:r>
        <w:r w:rsidR="00336F47" w:rsidRPr="00027086">
          <w:rPr>
            <w:webHidden/>
          </w:rPr>
          <w:fldChar w:fldCharType="end"/>
        </w:r>
      </w:hyperlink>
    </w:p>
    <w:p w14:paraId="2D299012" w14:textId="77777777" w:rsidR="00336F47" w:rsidRPr="00027086" w:rsidRDefault="00B24B17">
      <w:pPr>
        <w:pStyle w:val="TOC2"/>
        <w:rPr>
          <w:rFonts w:asciiTheme="minorHAnsi" w:eastAsiaTheme="minorEastAsia" w:hAnsiTheme="minorHAnsi" w:cstheme="minorBidi"/>
          <w:szCs w:val="22"/>
        </w:rPr>
      </w:pPr>
      <w:hyperlink w:anchor="_Toc63338732" w:history="1">
        <w:r w:rsidR="00336F47" w:rsidRPr="00027086">
          <w:rPr>
            <w:rStyle w:val="Hyperlink"/>
          </w:rPr>
          <w:t>3.5</w:t>
        </w:r>
        <w:r w:rsidR="00336F47" w:rsidRPr="00027086">
          <w:rPr>
            <w:rFonts w:asciiTheme="minorHAnsi" w:eastAsiaTheme="minorEastAsia" w:hAnsiTheme="minorHAnsi" w:cstheme="minorBidi"/>
            <w:szCs w:val="22"/>
          </w:rPr>
          <w:tab/>
        </w:r>
        <w:r w:rsidR="00336F47" w:rsidRPr="00027086">
          <w:rPr>
            <w:rStyle w:val="Hyperlink"/>
          </w:rPr>
          <w:t xml:space="preserve">Retrieve and Install the KAAJEE-related VistA M Server Patch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2 \h </w:instrText>
        </w:r>
        <w:r w:rsidR="00336F47" w:rsidRPr="00027086">
          <w:rPr>
            <w:webHidden/>
          </w:rPr>
        </w:r>
        <w:r w:rsidR="00336F47" w:rsidRPr="00027086">
          <w:rPr>
            <w:webHidden/>
          </w:rPr>
          <w:fldChar w:fldCharType="separate"/>
        </w:r>
        <w:r w:rsidR="00336F47" w:rsidRPr="00027086">
          <w:rPr>
            <w:webHidden/>
          </w:rPr>
          <w:t>3-4</w:t>
        </w:r>
        <w:r w:rsidR="00336F47" w:rsidRPr="00027086">
          <w:rPr>
            <w:webHidden/>
          </w:rPr>
          <w:fldChar w:fldCharType="end"/>
        </w:r>
      </w:hyperlink>
    </w:p>
    <w:p w14:paraId="2E88C1EE" w14:textId="77777777" w:rsidR="00336F47" w:rsidRPr="00027086" w:rsidRDefault="00B24B17">
      <w:pPr>
        <w:pStyle w:val="TOC1"/>
        <w:rPr>
          <w:rFonts w:asciiTheme="minorHAnsi" w:eastAsiaTheme="minorEastAsia" w:hAnsiTheme="minorHAnsi" w:cstheme="minorBidi"/>
          <w:b w:val="0"/>
          <w:bCs w:val="0"/>
          <w:szCs w:val="22"/>
        </w:rPr>
      </w:pPr>
      <w:hyperlink w:anchor="_Toc63338733" w:history="1">
        <w:r w:rsidR="00336F47" w:rsidRPr="00027086">
          <w:rPr>
            <w:rStyle w:val="Hyperlink"/>
          </w:rPr>
          <w:t>4</w:t>
        </w:r>
        <w:r w:rsidR="00336F47" w:rsidRPr="00027086">
          <w:rPr>
            <w:rFonts w:asciiTheme="minorHAnsi" w:eastAsiaTheme="minorEastAsia" w:hAnsiTheme="minorHAnsi" w:cstheme="minorBidi"/>
            <w:b w:val="0"/>
            <w:bCs w:val="0"/>
            <w:szCs w:val="22"/>
          </w:rPr>
          <w:tab/>
        </w:r>
        <w:r w:rsidR="00336F47" w:rsidRPr="00027086">
          <w:rPr>
            <w:rStyle w:val="Hyperlink"/>
          </w:rPr>
          <w:t>Application Server/Web Application configuration instructions</w:t>
        </w:r>
        <w:r w:rsidR="00336F47" w:rsidRPr="00027086">
          <w:rPr>
            <w:webHidden/>
          </w:rPr>
          <w:tab/>
        </w:r>
        <w:r w:rsidR="00336F47" w:rsidRPr="00027086">
          <w:rPr>
            <w:webHidden/>
          </w:rPr>
          <w:fldChar w:fldCharType="begin"/>
        </w:r>
        <w:r w:rsidR="00336F47" w:rsidRPr="00027086">
          <w:rPr>
            <w:webHidden/>
          </w:rPr>
          <w:instrText xml:space="preserve"> PAGEREF _Toc63338733 \h </w:instrText>
        </w:r>
        <w:r w:rsidR="00336F47" w:rsidRPr="00027086">
          <w:rPr>
            <w:webHidden/>
          </w:rPr>
        </w:r>
        <w:r w:rsidR="00336F47" w:rsidRPr="00027086">
          <w:rPr>
            <w:webHidden/>
          </w:rPr>
          <w:fldChar w:fldCharType="separate"/>
        </w:r>
        <w:r w:rsidR="00336F47" w:rsidRPr="00027086">
          <w:rPr>
            <w:webHidden/>
          </w:rPr>
          <w:t>4-1</w:t>
        </w:r>
        <w:r w:rsidR="00336F47" w:rsidRPr="00027086">
          <w:rPr>
            <w:webHidden/>
          </w:rPr>
          <w:fldChar w:fldCharType="end"/>
        </w:r>
      </w:hyperlink>
    </w:p>
    <w:p w14:paraId="4F849490" w14:textId="77777777" w:rsidR="00336F47" w:rsidRPr="00027086" w:rsidRDefault="00B24B17">
      <w:pPr>
        <w:pStyle w:val="TOC2"/>
        <w:rPr>
          <w:rFonts w:asciiTheme="minorHAnsi" w:eastAsiaTheme="minorEastAsia" w:hAnsiTheme="minorHAnsi" w:cstheme="minorBidi"/>
          <w:szCs w:val="22"/>
        </w:rPr>
      </w:pPr>
      <w:hyperlink w:anchor="_Toc63338734" w:history="1">
        <w:r w:rsidR="00336F47" w:rsidRPr="00027086">
          <w:rPr>
            <w:rStyle w:val="Hyperlink"/>
          </w:rPr>
          <w:t>4.1</w:t>
        </w:r>
        <w:r w:rsidR="00336F47" w:rsidRPr="00027086">
          <w:rPr>
            <w:rFonts w:asciiTheme="minorHAnsi" w:eastAsiaTheme="minorEastAsia" w:hAnsiTheme="minorHAnsi" w:cstheme="minorBidi"/>
            <w:szCs w:val="22"/>
          </w:rPr>
          <w:tab/>
        </w:r>
        <w:r w:rsidR="00336F47" w:rsidRPr="00027086">
          <w:rPr>
            <w:rStyle w:val="Hyperlink"/>
          </w:rPr>
          <w:t xml:space="preserve">Configure SDS 18.0 (or higher) JDBC Connections with the WebLogic Server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4 \h </w:instrText>
        </w:r>
        <w:r w:rsidR="00336F47" w:rsidRPr="00027086">
          <w:rPr>
            <w:webHidden/>
          </w:rPr>
        </w:r>
        <w:r w:rsidR="00336F47" w:rsidRPr="00027086">
          <w:rPr>
            <w:webHidden/>
          </w:rPr>
          <w:fldChar w:fldCharType="separate"/>
        </w:r>
        <w:r w:rsidR="00336F47" w:rsidRPr="00027086">
          <w:rPr>
            <w:webHidden/>
          </w:rPr>
          <w:t>4-1</w:t>
        </w:r>
        <w:r w:rsidR="00336F47" w:rsidRPr="00027086">
          <w:rPr>
            <w:webHidden/>
          </w:rPr>
          <w:fldChar w:fldCharType="end"/>
        </w:r>
      </w:hyperlink>
    </w:p>
    <w:p w14:paraId="2C442EA2" w14:textId="77777777" w:rsidR="00336F47" w:rsidRPr="00027086" w:rsidRDefault="00B24B17">
      <w:pPr>
        <w:pStyle w:val="TOC2"/>
        <w:rPr>
          <w:rFonts w:asciiTheme="minorHAnsi" w:eastAsiaTheme="minorEastAsia" w:hAnsiTheme="minorHAnsi" w:cstheme="minorBidi"/>
          <w:szCs w:val="22"/>
        </w:rPr>
      </w:pPr>
      <w:hyperlink w:anchor="_Toc63338735" w:history="1">
        <w:r w:rsidR="00336F47" w:rsidRPr="00027086">
          <w:rPr>
            <w:rStyle w:val="Hyperlink"/>
          </w:rPr>
          <w:t>4.2</w:t>
        </w:r>
        <w:r w:rsidR="00336F47" w:rsidRPr="00027086">
          <w:rPr>
            <w:rFonts w:asciiTheme="minorHAnsi" w:eastAsiaTheme="minorEastAsia" w:hAnsiTheme="minorHAnsi" w:cstheme="minorBidi"/>
            <w:szCs w:val="22"/>
          </w:rPr>
          <w:tab/>
        </w:r>
        <w:r w:rsidR="00336F47" w:rsidRPr="00027086">
          <w:rPr>
            <w:rStyle w:val="Hyperlink"/>
          </w:rPr>
          <w:t xml:space="preserve">Ensure the Existence of, or Create, a KAAJEE User with Administrative Privileges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5 \h </w:instrText>
        </w:r>
        <w:r w:rsidR="00336F47" w:rsidRPr="00027086">
          <w:rPr>
            <w:webHidden/>
          </w:rPr>
        </w:r>
        <w:r w:rsidR="00336F47" w:rsidRPr="00027086">
          <w:rPr>
            <w:webHidden/>
          </w:rPr>
          <w:fldChar w:fldCharType="separate"/>
        </w:r>
        <w:r w:rsidR="00336F47" w:rsidRPr="00027086">
          <w:rPr>
            <w:webHidden/>
          </w:rPr>
          <w:t>4-1</w:t>
        </w:r>
        <w:r w:rsidR="00336F47" w:rsidRPr="00027086">
          <w:rPr>
            <w:webHidden/>
          </w:rPr>
          <w:fldChar w:fldCharType="end"/>
        </w:r>
      </w:hyperlink>
    </w:p>
    <w:p w14:paraId="4EBDB9EB" w14:textId="77777777" w:rsidR="00336F47" w:rsidRPr="00027086" w:rsidRDefault="00B24B17">
      <w:pPr>
        <w:pStyle w:val="TOC2"/>
        <w:rPr>
          <w:rFonts w:asciiTheme="minorHAnsi" w:eastAsiaTheme="minorEastAsia" w:hAnsiTheme="minorHAnsi" w:cstheme="minorBidi"/>
          <w:szCs w:val="22"/>
        </w:rPr>
      </w:pPr>
      <w:hyperlink w:anchor="_Toc63338736" w:history="1">
        <w:r w:rsidR="00336F47" w:rsidRPr="00027086">
          <w:rPr>
            <w:rStyle w:val="Hyperlink"/>
          </w:rPr>
          <w:t>4.3</w:t>
        </w:r>
        <w:r w:rsidR="00336F47" w:rsidRPr="00027086">
          <w:rPr>
            <w:rFonts w:asciiTheme="minorHAnsi" w:eastAsiaTheme="minorEastAsia" w:hAnsiTheme="minorHAnsi" w:cstheme="minorBidi"/>
            <w:szCs w:val="22"/>
          </w:rPr>
          <w:tab/>
        </w:r>
        <w:r w:rsidR="00336F47" w:rsidRPr="00027086">
          <w:rPr>
            <w:rStyle w:val="Hyperlink"/>
          </w:rPr>
          <w:t xml:space="preserve">Edit the KAAJEE Configuration File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6 \h </w:instrText>
        </w:r>
        <w:r w:rsidR="00336F47" w:rsidRPr="00027086">
          <w:rPr>
            <w:webHidden/>
          </w:rPr>
        </w:r>
        <w:r w:rsidR="00336F47" w:rsidRPr="00027086">
          <w:rPr>
            <w:webHidden/>
          </w:rPr>
          <w:fldChar w:fldCharType="separate"/>
        </w:r>
        <w:r w:rsidR="00336F47" w:rsidRPr="00027086">
          <w:rPr>
            <w:webHidden/>
          </w:rPr>
          <w:t>4-3</w:t>
        </w:r>
        <w:r w:rsidR="00336F47" w:rsidRPr="00027086">
          <w:rPr>
            <w:webHidden/>
          </w:rPr>
          <w:fldChar w:fldCharType="end"/>
        </w:r>
      </w:hyperlink>
    </w:p>
    <w:p w14:paraId="5F9247A2" w14:textId="77777777" w:rsidR="00336F47" w:rsidRPr="00027086" w:rsidRDefault="00B24B17">
      <w:pPr>
        <w:pStyle w:val="TOC3"/>
        <w:rPr>
          <w:rFonts w:asciiTheme="minorHAnsi" w:eastAsiaTheme="minorEastAsia" w:hAnsiTheme="minorHAnsi" w:cstheme="minorBidi"/>
          <w:szCs w:val="22"/>
        </w:rPr>
      </w:pPr>
      <w:hyperlink w:anchor="_Toc63338737" w:history="1">
        <w:r w:rsidR="00336F47" w:rsidRPr="00027086">
          <w:rPr>
            <w:rStyle w:val="Hyperlink"/>
          </w:rPr>
          <w:t>4.3.1</w:t>
        </w:r>
        <w:r w:rsidR="00336F47" w:rsidRPr="00027086">
          <w:rPr>
            <w:rFonts w:asciiTheme="minorHAnsi" w:eastAsiaTheme="minorEastAsia" w:hAnsiTheme="minorHAnsi" w:cstheme="minorBidi"/>
            <w:szCs w:val="22"/>
          </w:rPr>
          <w:tab/>
        </w:r>
        <w:r w:rsidR="00336F47" w:rsidRPr="00027086">
          <w:rPr>
            <w:rStyle w:val="Hyperlink"/>
          </w:rPr>
          <w:t xml:space="preserve">Locate the kaajeeConfig.xml File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7 \h </w:instrText>
        </w:r>
        <w:r w:rsidR="00336F47" w:rsidRPr="00027086">
          <w:rPr>
            <w:webHidden/>
          </w:rPr>
        </w:r>
        <w:r w:rsidR="00336F47" w:rsidRPr="00027086">
          <w:rPr>
            <w:webHidden/>
          </w:rPr>
          <w:fldChar w:fldCharType="separate"/>
        </w:r>
        <w:r w:rsidR="00336F47" w:rsidRPr="00027086">
          <w:rPr>
            <w:webHidden/>
          </w:rPr>
          <w:t>4-3</w:t>
        </w:r>
        <w:r w:rsidR="00336F47" w:rsidRPr="00027086">
          <w:rPr>
            <w:webHidden/>
          </w:rPr>
          <w:fldChar w:fldCharType="end"/>
        </w:r>
      </w:hyperlink>
    </w:p>
    <w:p w14:paraId="09D2F4D6" w14:textId="77777777" w:rsidR="00336F47" w:rsidRPr="00027086" w:rsidRDefault="00B24B17">
      <w:pPr>
        <w:pStyle w:val="TOC3"/>
        <w:rPr>
          <w:rFonts w:asciiTheme="minorHAnsi" w:eastAsiaTheme="minorEastAsia" w:hAnsiTheme="minorHAnsi" w:cstheme="minorBidi"/>
          <w:szCs w:val="22"/>
        </w:rPr>
      </w:pPr>
      <w:hyperlink w:anchor="_Toc63338738" w:history="1">
        <w:r w:rsidR="00336F47" w:rsidRPr="00027086">
          <w:rPr>
            <w:rStyle w:val="Hyperlink"/>
          </w:rPr>
          <w:t>4.3.2</w:t>
        </w:r>
        <w:r w:rsidR="00336F47" w:rsidRPr="00027086">
          <w:rPr>
            <w:rFonts w:asciiTheme="minorHAnsi" w:eastAsiaTheme="minorEastAsia" w:hAnsiTheme="minorHAnsi" w:cstheme="minorBidi"/>
            <w:szCs w:val="22"/>
          </w:rPr>
          <w:tab/>
        </w:r>
        <w:r w:rsidR="00336F47" w:rsidRPr="00027086">
          <w:rPr>
            <w:rStyle w:val="Hyperlink"/>
          </w:rPr>
          <w:t xml:space="preserve">Edit the Station Number List in the kaajeeConfig.xml File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8 \h </w:instrText>
        </w:r>
        <w:r w:rsidR="00336F47" w:rsidRPr="00027086">
          <w:rPr>
            <w:webHidden/>
          </w:rPr>
        </w:r>
        <w:r w:rsidR="00336F47" w:rsidRPr="00027086">
          <w:rPr>
            <w:webHidden/>
          </w:rPr>
          <w:fldChar w:fldCharType="separate"/>
        </w:r>
        <w:r w:rsidR="00336F47" w:rsidRPr="00027086">
          <w:rPr>
            <w:webHidden/>
          </w:rPr>
          <w:t>4-4</w:t>
        </w:r>
        <w:r w:rsidR="00336F47" w:rsidRPr="00027086">
          <w:rPr>
            <w:webHidden/>
          </w:rPr>
          <w:fldChar w:fldCharType="end"/>
        </w:r>
      </w:hyperlink>
    </w:p>
    <w:p w14:paraId="7D076731" w14:textId="77777777" w:rsidR="00336F47" w:rsidRPr="00027086" w:rsidRDefault="00B24B17">
      <w:pPr>
        <w:pStyle w:val="TOC3"/>
        <w:rPr>
          <w:rFonts w:asciiTheme="minorHAnsi" w:eastAsiaTheme="minorEastAsia" w:hAnsiTheme="minorHAnsi" w:cstheme="minorBidi"/>
          <w:szCs w:val="22"/>
        </w:rPr>
      </w:pPr>
      <w:hyperlink w:anchor="_Toc63338739" w:history="1">
        <w:r w:rsidR="00336F47" w:rsidRPr="00027086">
          <w:rPr>
            <w:rStyle w:val="Hyperlink"/>
          </w:rPr>
          <w:t>4.3.3</w:t>
        </w:r>
        <w:r w:rsidR="00336F47" w:rsidRPr="00027086">
          <w:rPr>
            <w:rFonts w:asciiTheme="minorHAnsi" w:eastAsiaTheme="minorEastAsia" w:hAnsiTheme="minorHAnsi" w:cstheme="minorBidi"/>
            <w:szCs w:val="22"/>
          </w:rPr>
          <w:tab/>
        </w:r>
        <w:r w:rsidR="00336F47" w:rsidRPr="00027086">
          <w:rPr>
            <w:rStyle w:val="Hyperlink"/>
          </w:rPr>
          <w:t xml:space="preserve">Redeploy and Test the Web Application with the Updated kaajeeConfig.xml File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39 \h </w:instrText>
        </w:r>
        <w:r w:rsidR="00336F47" w:rsidRPr="00027086">
          <w:rPr>
            <w:webHidden/>
          </w:rPr>
        </w:r>
        <w:r w:rsidR="00336F47" w:rsidRPr="00027086">
          <w:rPr>
            <w:webHidden/>
          </w:rPr>
          <w:fldChar w:fldCharType="separate"/>
        </w:r>
        <w:r w:rsidR="00336F47" w:rsidRPr="00027086">
          <w:rPr>
            <w:webHidden/>
          </w:rPr>
          <w:t>4-5</w:t>
        </w:r>
        <w:r w:rsidR="00336F47" w:rsidRPr="00027086">
          <w:rPr>
            <w:webHidden/>
          </w:rPr>
          <w:fldChar w:fldCharType="end"/>
        </w:r>
      </w:hyperlink>
    </w:p>
    <w:p w14:paraId="200EBE82" w14:textId="77777777" w:rsidR="00336F47" w:rsidRPr="00027086" w:rsidRDefault="00B24B17">
      <w:pPr>
        <w:pStyle w:val="TOC2"/>
        <w:rPr>
          <w:rFonts w:asciiTheme="minorHAnsi" w:eastAsiaTheme="minorEastAsia" w:hAnsiTheme="minorHAnsi" w:cstheme="minorBidi"/>
          <w:szCs w:val="22"/>
        </w:rPr>
      </w:pPr>
      <w:hyperlink w:anchor="_Toc63338740" w:history="1">
        <w:r w:rsidR="00336F47" w:rsidRPr="00027086">
          <w:rPr>
            <w:rStyle w:val="Hyperlink"/>
          </w:rPr>
          <w:t>4.4</w:t>
        </w:r>
        <w:r w:rsidR="00336F47" w:rsidRPr="00027086">
          <w:rPr>
            <w:rFonts w:asciiTheme="minorHAnsi" w:eastAsiaTheme="minorEastAsia" w:hAnsiTheme="minorHAnsi" w:cstheme="minorBidi"/>
            <w:szCs w:val="22"/>
          </w:rPr>
          <w:tab/>
        </w:r>
        <w:r w:rsidR="00336F47" w:rsidRPr="00027086">
          <w:rPr>
            <w:rStyle w:val="Hyperlink"/>
          </w:rPr>
          <w:t>KAAJEE Classic dependencies configuration/installation</w:t>
        </w:r>
        <w:r w:rsidR="00336F47" w:rsidRPr="00027086">
          <w:rPr>
            <w:webHidden/>
          </w:rPr>
          <w:tab/>
        </w:r>
        <w:r w:rsidR="00336F47" w:rsidRPr="00027086">
          <w:rPr>
            <w:webHidden/>
          </w:rPr>
          <w:fldChar w:fldCharType="begin"/>
        </w:r>
        <w:r w:rsidR="00336F47" w:rsidRPr="00027086">
          <w:rPr>
            <w:webHidden/>
          </w:rPr>
          <w:instrText xml:space="preserve"> PAGEREF _Toc63338740 \h </w:instrText>
        </w:r>
        <w:r w:rsidR="00336F47" w:rsidRPr="00027086">
          <w:rPr>
            <w:webHidden/>
          </w:rPr>
        </w:r>
        <w:r w:rsidR="00336F47" w:rsidRPr="00027086">
          <w:rPr>
            <w:webHidden/>
          </w:rPr>
          <w:fldChar w:fldCharType="separate"/>
        </w:r>
        <w:r w:rsidR="00336F47" w:rsidRPr="00027086">
          <w:rPr>
            <w:webHidden/>
          </w:rPr>
          <w:t>4-5</w:t>
        </w:r>
        <w:r w:rsidR="00336F47" w:rsidRPr="00027086">
          <w:rPr>
            <w:webHidden/>
          </w:rPr>
          <w:fldChar w:fldCharType="end"/>
        </w:r>
      </w:hyperlink>
    </w:p>
    <w:p w14:paraId="70AF56DE" w14:textId="77777777" w:rsidR="00336F47" w:rsidRPr="00027086" w:rsidRDefault="00B24B17">
      <w:pPr>
        <w:pStyle w:val="TOC3"/>
        <w:rPr>
          <w:rFonts w:asciiTheme="minorHAnsi" w:eastAsiaTheme="minorEastAsia" w:hAnsiTheme="minorHAnsi" w:cstheme="minorBidi"/>
          <w:szCs w:val="22"/>
        </w:rPr>
      </w:pPr>
      <w:hyperlink w:anchor="_Toc63338741" w:history="1">
        <w:r w:rsidR="00336F47" w:rsidRPr="00027086">
          <w:rPr>
            <w:rStyle w:val="Hyperlink"/>
          </w:rPr>
          <w:t>4.4.1</w:t>
        </w:r>
        <w:r w:rsidR="00336F47" w:rsidRPr="00027086">
          <w:rPr>
            <w:rFonts w:asciiTheme="minorHAnsi" w:eastAsiaTheme="minorEastAsia" w:hAnsiTheme="minorHAnsi" w:cstheme="minorBidi"/>
            <w:szCs w:val="22"/>
          </w:rPr>
          <w:tab/>
        </w:r>
        <w:r w:rsidR="00336F47" w:rsidRPr="00027086">
          <w:rPr>
            <w:rStyle w:val="Hyperlink"/>
          </w:rPr>
          <w:t>ESAPI library dependencies</w:t>
        </w:r>
        <w:r w:rsidR="00336F47" w:rsidRPr="00027086">
          <w:rPr>
            <w:webHidden/>
          </w:rPr>
          <w:tab/>
        </w:r>
        <w:r w:rsidR="00336F47" w:rsidRPr="00027086">
          <w:rPr>
            <w:webHidden/>
          </w:rPr>
          <w:fldChar w:fldCharType="begin"/>
        </w:r>
        <w:r w:rsidR="00336F47" w:rsidRPr="00027086">
          <w:rPr>
            <w:webHidden/>
          </w:rPr>
          <w:instrText xml:space="preserve"> PAGEREF _Toc63338741 \h </w:instrText>
        </w:r>
        <w:r w:rsidR="00336F47" w:rsidRPr="00027086">
          <w:rPr>
            <w:webHidden/>
          </w:rPr>
        </w:r>
        <w:r w:rsidR="00336F47" w:rsidRPr="00027086">
          <w:rPr>
            <w:webHidden/>
          </w:rPr>
          <w:fldChar w:fldCharType="separate"/>
        </w:r>
        <w:r w:rsidR="00336F47" w:rsidRPr="00027086">
          <w:rPr>
            <w:webHidden/>
          </w:rPr>
          <w:t>4-5</w:t>
        </w:r>
        <w:r w:rsidR="00336F47" w:rsidRPr="00027086">
          <w:rPr>
            <w:webHidden/>
          </w:rPr>
          <w:fldChar w:fldCharType="end"/>
        </w:r>
      </w:hyperlink>
    </w:p>
    <w:p w14:paraId="11A47418" w14:textId="77777777" w:rsidR="00336F47" w:rsidRPr="00027086" w:rsidRDefault="00B24B17">
      <w:pPr>
        <w:pStyle w:val="TOC3"/>
        <w:rPr>
          <w:rFonts w:asciiTheme="minorHAnsi" w:eastAsiaTheme="minorEastAsia" w:hAnsiTheme="minorHAnsi" w:cstheme="minorBidi"/>
          <w:szCs w:val="22"/>
        </w:rPr>
      </w:pPr>
      <w:hyperlink w:anchor="_Toc63338742" w:history="1">
        <w:r w:rsidR="00336F47" w:rsidRPr="00027086">
          <w:rPr>
            <w:rStyle w:val="Hyperlink"/>
          </w:rPr>
          <w:t>4.4.2</w:t>
        </w:r>
        <w:r w:rsidR="00336F47" w:rsidRPr="00027086">
          <w:rPr>
            <w:rFonts w:asciiTheme="minorHAnsi" w:eastAsiaTheme="minorEastAsia" w:hAnsiTheme="minorHAnsi" w:cstheme="minorBidi"/>
            <w:szCs w:val="22"/>
          </w:rPr>
          <w:tab/>
        </w:r>
        <w:r w:rsidR="00336F47" w:rsidRPr="00027086">
          <w:rPr>
            <w:rStyle w:val="Hyperlink"/>
          </w:rPr>
          <w:t xml:space="preserve">(Linux/Windows) Configure log4j for All J2EE-based Application Log Entries </w:t>
        </w:r>
        <w:r w:rsidR="00336F47" w:rsidRPr="00027086">
          <w:rPr>
            <w:rStyle w:val="Hyperlink"/>
            <w:i/>
          </w:rPr>
          <w:t>(required)</w:t>
        </w:r>
        <w:r w:rsidR="00336F47" w:rsidRPr="00027086">
          <w:rPr>
            <w:webHidden/>
          </w:rPr>
          <w:tab/>
        </w:r>
        <w:r w:rsidR="00336F47" w:rsidRPr="00027086">
          <w:rPr>
            <w:webHidden/>
          </w:rPr>
          <w:fldChar w:fldCharType="begin"/>
        </w:r>
        <w:r w:rsidR="00336F47" w:rsidRPr="00027086">
          <w:rPr>
            <w:webHidden/>
          </w:rPr>
          <w:instrText xml:space="preserve"> PAGEREF _Toc63338742 \h </w:instrText>
        </w:r>
        <w:r w:rsidR="00336F47" w:rsidRPr="00027086">
          <w:rPr>
            <w:webHidden/>
          </w:rPr>
        </w:r>
        <w:r w:rsidR="00336F47" w:rsidRPr="00027086">
          <w:rPr>
            <w:webHidden/>
          </w:rPr>
          <w:fldChar w:fldCharType="separate"/>
        </w:r>
        <w:r w:rsidR="00336F47" w:rsidRPr="00027086">
          <w:rPr>
            <w:webHidden/>
          </w:rPr>
          <w:t>4-6</w:t>
        </w:r>
        <w:r w:rsidR="00336F47" w:rsidRPr="00027086">
          <w:rPr>
            <w:webHidden/>
          </w:rPr>
          <w:fldChar w:fldCharType="end"/>
        </w:r>
      </w:hyperlink>
    </w:p>
    <w:p w14:paraId="6D06707E" w14:textId="77777777" w:rsidR="00336F47" w:rsidRPr="00027086" w:rsidRDefault="00B24B17">
      <w:pPr>
        <w:pStyle w:val="TOC3"/>
        <w:rPr>
          <w:rFonts w:asciiTheme="minorHAnsi" w:eastAsiaTheme="minorEastAsia" w:hAnsiTheme="minorHAnsi" w:cstheme="minorBidi"/>
          <w:szCs w:val="22"/>
        </w:rPr>
      </w:pPr>
      <w:hyperlink w:anchor="_Toc63338743" w:history="1">
        <w:r w:rsidR="00336F47" w:rsidRPr="00027086">
          <w:rPr>
            <w:rStyle w:val="Hyperlink"/>
          </w:rPr>
          <w:t>4.4.3</w:t>
        </w:r>
        <w:r w:rsidR="00336F47" w:rsidRPr="00027086">
          <w:rPr>
            <w:rFonts w:asciiTheme="minorHAnsi" w:eastAsiaTheme="minorEastAsia" w:hAnsiTheme="minorHAnsi" w:cstheme="minorBidi"/>
            <w:szCs w:val="22"/>
          </w:rPr>
          <w:tab/>
        </w:r>
        <w:r w:rsidR="00336F47" w:rsidRPr="00027086">
          <w:rPr>
            <w:rStyle w:val="Hyperlink"/>
          </w:rPr>
          <w:t>Configure Application for log4j</w:t>
        </w:r>
        <w:r w:rsidR="00336F47" w:rsidRPr="00027086">
          <w:rPr>
            <w:webHidden/>
          </w:rPr>
          <w:tab/>
        </w:r>
        <w:r w:rsidR="00336F47" w:rsidRPr="00027086">
          <w:rPr>
            <w:webHidden/>
          </w:rPr>
          <w:fldChar w:fldCharType="begin"/>
        </w:r>
        <w:r w:rsidR="00336F47" w:rsidRPr="00027086">
          <w:rPr>
            <w:webHidden/>
          </w:rPr>
          <w:instrText xml:space="preserve"> PAGEREF _Toc63338743 \h </w:instrText>
        </w:r>
        <w:r w:rsidR="00336F47" w:rsidRPr="00027086">
          <w:rPr>
            <w:webHidden/>
          </w:rPr>
        </w:r>
        <w:r w:rsidR="00336F47" w:rsidRPr="00027086">
          <w:rPr>
            <w:webHidden/>
          </w:rPr>
          <w:fldChar w:fldCharType="separate"/>
        </w:r>
        <w:r w:rsidR="00336F47" w:rsidRPr="00027086">
          <w:rPr>
            <w:webHidden/>
          </w:rPr>
          <w:t>4-7</w:t>
        </w:r>
        <w:r w:rsidR="00336F47" w:rsidRPr="00027086">
          <w:rPr>
            <w:webHidden/>
          </w:rPr>
          <w:fldChar w:fldCharType="end"/>
        </w:r>
      </w:hyperlink>
    </w:p>
    <w:p w14:paraId="2B167F52" w14:textId="77777777" w:rsidR="00336F47" w:rsidRPr="00027086" w:rsidRDefault="00B24B17">
      <w:pPr>
        <w:pStyle w:val="TOC3"/>
        <w:rPr>
          <w:rFonts w:asciiTheme="minorHAnsi" w:eastAsiaTheme="minorEastAsia" w:hAnsiTheme="minorHAnsi" w:cstheme="minorBidi"/>
          <w:szCs w:val="22"/>
        </w:rPr>
      </w:pPr>
      <w:hyperlink w:anchor="_Toc63338744" w:history="1">
        <w:r w:rsidR="00336F47" w:rsidRPr="00027086">
          <w:rPr>
            <w:rStyle w:val="Hyperlink"/>
          </w:rPr>
          <w:t>4.4.4</w:t>
        </w:r>
        <w:r w:rsidR="00336F47" w:rsidRPr="00027086">
          <w:rPr>
            <w:rFonts w:asciiTheme="minorHAnsi" w:eastAsiaTheme="minorEastAsia" w:hAnsiTheme="minorHAnsi" w:cstheme="minorBidi"/>
            <w:szCs w:val="22"/>
          </w:rPr>
          <w:tab/>
        </w:r>
        <w:r w:rsidR="00336F47" w:rsidRPr="00027086">
          <w:rPr>
            <w:rStyle w:val="Hyperlink"/>
          </w:rPr>
          <w:t>Edit the File Name and Location for All Log Entries</w:t>
        </w:r>
        <w:r w:rsidR="00336F47" w:rsidRPr="00027086">
          <w:rPr>
            <w:webHidden/>
          </w:rPr>
          <w:tab/>
        </w:r>
        <w:r w:rsidR="00336F47" w:rsidRPr="00027086">
          <w:rPr>
            <w:webHidden/>
          </w:rPr>
          <w:fldChar w:fldCharType="begin"/>
        </w:r>
        <w:r w:rsidR="00336F47" w:rsidRPr="00027086">
          <w:rPr>
            <w:webHidden/>
          </w:rPr>
          <w:instrText xml:space="preserve"> PAGEREF _Toc63338744 \h </w:instrText>
        </w:r>
        <w:r w:rsidR="00336F47" w:rsidRPr="00027086">
          <w:rPr>
            <w:webHidden/>
          </w:rPr>
        </w:r>
        <w:r w:rsidR="00336F47" w:rsidRPr="00027086">
          <w:rPr>
            <w:webHidden/>
          </w:rPr>
          <w:fldChar w:fldCharType="separate"/>
        </w:r>
        <w:r w:rsidR="00336F47" w:rsidRPr="00027086">
          <w:rPr>
            <w:webHidden/>
          </w:rPr>
          <w:t>4-7</w:t>
        </w:r>
        <w:r w:rsidR="00336F47" w:rsidRPr="00027086">
          <w:rPr>
            <w:webHidden/>
          </w:rPr>
          <w:fldChar w:fldCharType="end"/>
        </w:r>
      </w:hyperlink>
    </w:p>
    <w:p w14:paraId="191F35D9" w14:textId="77777777" w:rsidR="00336F47" w:rsidRPr="00027086" w:rsidRDefault="00B24B17">
      <w:pPr>
        <w:pStyle w:val="TOC3"/>
        <w:rPr>
          <w:rFonts w:asciiTheme="minorHAnsi" w:eastAsiaTheme="minorEastAsia" w:hAnsiTheme="minorHAnsi" w:cstheme="minorBidi"/>
          <w:szCs w:val="22"/>
        </w:rPr>
      </w:pPr>
      <w:hyperlink w:anchor="_Toc63338745" w:history="1">
        <w:r w:rsidR="00336F47" w:rsidRPr="00027086">
          <w:rPr>
            <w:rStyle w:val="Hyperlink"/>
          </w:rPr>
          <w:t>4.4.5</w:t>
        </w:r>
        <w:r w:rsidR="00336F47" w:rsidRPr="00027086">
          <w:rPr>
            <w:rFonts w:asciiTheme="minorHAnsi" w:eastAsiaTheme="minorEastAsia" w:hAnsiTheme="minorHAnsi" w:cstheme="minorBidi"/>
            <w:szCs w:val="22"/>
          </w:rPr>
          <w:tab/>
        </w:r>
        <w:r w:rsidR="00336F47" w:rsidRPr="00027086">
          <w:rPr>
            <w:rStyle w:val="Hyperlink"/>
          </w:rPr>
          <w:t>Add KAAJEE-specific Logger Tags</w:t>
        </w:r>
        <w:r w:rsidR="00336F47" w:rsidRPr="00027086">
          <w:rPr>
            <w:webHidden/>
          </w:rPr>
          <w:tab/>
        </w:r>
        <w:r w:rsidR="00336F47" w:rsidRPr="00027086">
          <w:rPr>
            <w:webHidden/>
          </w:rPr>
          <w:fldChar w:fldCharType="begin"/>
        </w:r>
        <w:r w:rsidR="00336F47" w:rsidRPr="00027086">
          <w:rPr>
            <w:webHidden/>
          </w:rPr>
          <w:instrText xml:space="preserve"> PAGEREF _Toc63338745 \h </w:instrText>
        </w:r>
        <w:r w:rsidR="00336F47" w:rsidRPr="00027086">
          <w:rPr>
            <w:webHidden/>
          </w:rPr>
        </w:r>
        <w:r w:rsidR="00336F47" w:rsidRPr="00027086">
          <w:rPr>
            <w:webHidden/>
          </w:rPr>
          <w:fldChar w:fldCharType="separate"/>
        </w:r>
        <w:r w:rsidR="00336F47" w:rsidRPr="00027086">
          <w:rPr>
            <w:webHidden/>
          </w:rPr>
          <w:t>4-7</w:t>
        </w:r>
        <w:r w:rsidR="00336F47" w:rsidRPr="00027086">
          <w:rPr>
            <w:webHidden/>
          </w:rPr>
          <w:fldChar w:fldCharType="end"/>
        </w:r>
      </w:hyperlink>
    </w:p>
    <w:p w14:paraId="5D617D21" w14:textId="77777777" w:rsidR="00336F47" w:rsidRPr="00027086" w:rsidRDefault="00B24B17">
      <w:pPr>
        <w:pStyle w:val="TOC9"/>
        <w:rPr>
          <w:rFonts w:asciiTheme="minorHAnsi" w:eastAsiaTheme="minorEastAsia" w:hAnsiTheme="minorHAnsi" w:cstheme="minorBidi"/>
        </w:rPr>
      </w:pPr>
      <w:hyperlink w:anchor="_Toc63338746" w:history="1">
        <w:r w:rsidR="00336F47" w:rsidRPr="00027086">
          <w:rPr>
            <w:rStyle w:val="Hyperlink"/>
          </w:rPr>
          <w:t>Appendix A: Installation Back-Out or Roll-Back Procedure</w:t>
        </w:r>
        <w:r w:rsidR="00336F47" w:rsidRPr="00027086">
          <w:rPr>
            <w:webHidden/>
          </w:rPr>
          <w:tab/>
        </w:r>
        <w:r w:rsidR="00336F47" w:rsidRPr="00027086">
          <w:rPr>
            <w:webHidden/>
          </w:rPr>
          <w:fldChar w:fldCharType="begin"/>
        </w:r>
        <w:r w:rsidR="00336F47" w:rsidRPr="00027086">
          <w:rPr>
            <w:webHidden/>
          </w:rPr>
          <w:instrText xml:space="preserve"> PAGEREF _Toc63338746 \h </w:instrText>
        </w:r>
        <w:r w:rsidR="00336F47" w:rsidRPr="00027086">
          <w:rPr>
            <w:webHidden/>
          </w:rPr>
        </w:r>
        <w:r w:rsidR="00336F47" w:rsidRPr="00027086">
          <w:rPr>
            <w:webHidden/>
          </w:rPr>
          <w:fldChar w:fldCharType="separate"/>
        </w:r>
        <w:r w:rsidR="00336F47" w:rsidRPr="00027086">
          <w:rPr>
            <w:webHidden/>
          </w:rPr>
          <w:t>1</w:t>
        </w:r>
        <w:r w:rsidR="00336F47" w:rsidRPr="00027086">
          <w:rPr>
            <w:webHidden/>
          </w:rPr>
          <w:fldChar w:fldCharType="end"/>
        </w:r>
      </w:hyperlink>
    </w:p>
    <w:p w14:paraId="000A36C8" w14:textId="77777777" w:rsidR="00336F47" w:rsidRPr="00027086" w:rsidRDefault="00336F47" w:rsidP="00336F47">
      <w:pPr>
        <w:rPr>
          <w:b/>
          <w:bCs/>
          <w:caps/>
          <w:szCs w:val="36"/>
        </w:rPr>
      </w:pPr>
      <w:r w:rsidRPr="00027086">
        <w:rPr>
          <w:b/>
          <w:bCs/>
          <w:caps/>
          <w:szCs w:val="36"/>
        </w:rPr>
        <w:fldChar w:fldCharType="end"/>
      </w:r>
    </w:p>
    <w:p w14:paraId="22E43754" w14:textId="77777777" w:rsidR="00336F47" w:rsidRPr="00027086" w:rsidRDefault="00336F47" w:rsidP="00336F47">
      <w:pPr>
        <w:rPr>
          <w:caps/>
        </w:rPr>
      </w:pPr>
    </w:p>
    <w:p w14:paraId="282B4C7D" w14:textId="77777777" w:rsidR="00336F47" w:rsidRPr="00027086" w:rsidRDefault="00336F47" w:rsidP="00336F47">
      <w:pPr>
        <w:sectPr w:rsidR="00336F47" w:rsidRPr="00027086" w:rsidSect="00CA66DC">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sectPr>
      </w:pPr>
    </w:p>
    <w:p w14:paraId="202216A7" w14:textId="77777777" w:rsidR="00336F47" w:rsidRPr="00027086" w:rsidRDefault="00336F47" w:rsidP="00336F47">
      <w:pPr>
        <w:pStyle w:val="Heading1b"/>
      </w:pPr>
      <w:bookmarkStart w:id="6" w:name="_Figures_and_Tables"/>
      <w:bookmarkEnd w:id="6"/>
      <w:r w:rsidRPr="00027086">
        <w:lastRenderedPageBreak/>
        <w:t>Figures</w:t>
      </w:r>
    </w:p>
    <w:p w14:paraId="56CBC3D5" w14:textId="77777777" w:rsidR="00336F47" w:rsidRPr="00027086" w:rsidRDefault="00336F47" w:rsidP="00336F47">
      <w:pPr>
        <w:keepNext/>
        <w:keepLines/>
      </w:pPr>
      <w:r w:rsidRPr="00027086">
        <w:fldChar w:fldCharType="begin"/>
      </w:r>
      <w:r w:rsidRPr="00027086">
        <w:instrText xml:space="preserve"> XE "Figures and Tables" </w:instrText>
      </w:r>
      <w:r w:rsidRPr="00027086">
        <w:fldChar w:fldCharType="end"/>
      </w:r>
      <w:r w:rsidRPr="00027086">
        <w:fldChar w:fldCharType="begin"/>
      </w:r>
      <w:r w:rsidRPr="00027086">
        <w:instrText xml:space="preserve"> XE "Tables and Figures" </w:instrText>
      </w:r>
      <w:r w:rsidRPr="00027086">
        <w:fldChar w:fldCharType="end"/>
      </w:r>
    </w:p>
    <w:p w14:paraId="6224A0F0" w14:textId="77777777" w:rsidR="00336F47" w:rsidRPr="00027086" w:rsidRDefault="00336F47">
      <w:pPr>
        <w:pStyle w:val="TableofFigures"/>
        <w:rPr>
          <w:rFonts w:asciiTheme="minorHAnsi" w:eastAsiaTheme="minorEastAsia" w:hAnsiTheme="minorHAnsi" w:cstheme="minorBidi"/>
        </w:rPr>
      </w:pPr>
      <w:r w:rsidRPr="00027086">
        <w:rPr>
          <w:noProof w:val="0"/>
        </w:rPr>
        <w:fldChar w:fldCharType="begin"/>
      </w:r>
      <w:r w:rsidRPr="00027086">
        <w:rPr>
          <w:noProof w:val="0"/>
        </w:rPr>
        <w:instrText xml:space="preserve"> TOC \h \z \t "Caption" \c </w:instrText>
      </w:r>
      <w:r w:rsidRPr="00027086">
        <w:rPr>
          <w:noProof w:val="0"/>
        </w:rPr>
        <w:fldChar w:fldCharType="separate"/>
      </w:r>
      <w:hyperlink w:anchor="_Toc63338747" w:history="1">
        <w:r w:rsidRPr="00027086">
          <w:rPr>
            <w:rStyle w:val="Hyperlink"/>
          </w:rPr>
          <w:t>Figure 4</w:t>
        </w:r>
        <w:r w:rsidRPr="00027086">
          <w:rPr>
            <w:rStyle w:val="Hyperlink"/>
          </w:rPr>
          <w:noBreakHyphen/>
          <w:t>34. Sample excerpt from a web.xml file—Using the run-as and security-role tags</w:t>
        </w:r>
        <w:r w:rsidRPr="00027086">
          <w:rPr>
            <w:webHidden/>
          </w:rPr>
          <w:tab/>
        </w:r>
        <w:r w:rsidRPr="00027086">
          <w:rPr>
            <w:webHidden/>
          </w:rPr>
          <w:fldChar w:fldCharType="begin"/>
        </w:r>
        <w:r w:rsidRPr="00027086">
          <w:rPr>
            <w:webHidden/>
          </w:rPr>
          <w:instrText xml:space="preserve"> PAGEREF _Toc63338747 \h </w:instrText>
        </w:r>
        <w:r w:rsidRPr="00027086">
          <w:rPr>
            <w:webHidden/>
          </w:rPr>
        </w:r>
        <w:r w:rsidRPr="00027086">
          <w:rPr>
            <w:webHidden/>
          </w:rPr>
          <w:fldChar w:fldCharType="separate"/>
        </w:r>
        <w:r w:rsidRPr="00027086">
          <w:rPr>
            <w:webHidden/>
          </w:rPr>
          <w:t>4-2</w:t>
        </w:r>
        <w:r w:rsidRPr="00027086">
          <w:rPr>
            <w:webHidden/>
          </w:rPr>
          <w:fldChar w:fldCharType="end"/>
        </w:r>
      </w:hyperlink>
    </w:p>
    <w:p w14:paraId="323EF9DF" w14:textId="77777777" w:rsidR="00336F47" w:rsidRPr="00027086" w:rsidRDefault="00B24B17">
      <w:pPr>
        <w:pStyle w:val="TableofFigures"/>
        <w:rPr>
          <w:rFonts w:asciiTheme="minorHAnsi" w:eastAsiaTheme="minorEastAsia" w:hAnsiTheme="minorHAnsi" w:cstheme="minorBidi"/>
        </w:rPr>
      </w:pPr>
      <w:hyperlink w:anchor="_Toc63338748" w:history="1">
        <w:r w:rsidR="00336F47" w:rsidRPr="00027086">
          <w:rPr>
            <w:rStyle w:val="Hyperlink"/>
          </w:rPr>
          <w:t>Figure 4</w:t>
        </w:r>
        <w:r w:rsidR="00336F47" w:rsidRPr="00027086">
          <w:rPr>
            <w:rStyle w:val="Hyperlink"/>
          </w:rPr>
          <w:noBreakHyphen/>
          <w:t>35. Sample excerpt from a weblogic.xml file—Using the run-as-role-assignment tag</w:t>
        </w:r>
        <w:r w:rsidR="00336F47" w:rsidRPr="00027086">
          <w:rPr>
            <w:webHidden/>
          </w:rPr>
          <w:tab/>
        </w:r>
        <w:r w:rsidR="00336F47" w:rsidRPr="00027086">
          <w:rPr>
            <w:webHidden/>
          </w:rPr>
          <w:fldChar w:fldCharType="begin"/>
        </w:r>
        <w:r w:rsidR="00336F47" w:rsidRPr="00027086">
          <w:rPr>
            <w:webHidden/>
          </w:rPr>
          <w:instrText xml:space="preserve"> PAGEREF _Toc63338748 \h </w:instrText>
        </w:r>
        <w:r w:rsidR="00336F47" w:rsidRPr="00027086">
          <w:rPr>
            <w:webHidden/>
          </w:rPr>
        </w:r>
        <w:r w:rsidR="00336F47" w:rsidRPr="00027086">
          <w:rPr>
            <w:webHidden/>
          </w:rPr>
          <w:fldChar w:fldCharType="separate"/>
        </w:r>
        <w:r w:rsidR="00336F47" w:rsidRPr="00027086">
          <w:rPr>
            <w:webHidden/>
          </w:rPr>
          <w:t>4-2</w:t>
        </w:r>
        <w:r w:rsidR="00336F47" w:rsidRPr="00027086">
          <w:rPr>
            <w:webHidden/>
          </w:rPr>
          <w:fldChar w:fldCharType="end"/>
        </w:r>
      </w:hyperlink>
    </w:p>
    <w:p w14:paraId="35049BF5" w14:textId="77777777" w:rsidR="00336F47" w:rsidRPr="00027086" w:rsidRDefault="00B24B17">
      <w:pPr>
        <w:pStyle w:val="TableofFigures"/>
        <w:rPr>
          <w:rFonts w:asciiTheme="minorHAnsi" w:eastAsiaTheme="minorEastAsia" w:hAnsiTheme="minorHAnsi" w:cstheme="minorBidi"/>
        </w:rPr>
      </w:pPr>
      <w:hyperlink w:anchor="_Toc63338749" w:history="1">
        <w:r w:rsidR="00336F47" w:rsidRPr="00027086">
          <w:rPr>
            <w:rStyle w:val="Hyperlink"/>
          </w:rPr>
          <w:t>Figure 4.5</w:t>
        </w:r>
        <w:r w:rsidR="00336F47" w:rsidRPr="00027086">
          <w:rPr>
            <w:rStyle w:val="Hyperlink"/>
          </w:rPr>
          <w:noBreakHyphen/>
          <w:t>1. Sample Station Number excerpt of the kaajeeConfig.xml file</w:t>
        </w:r>
        <w:r w:rsidR="00336F47" w:rsidRPr="00027086">
          <w:rPr>
            <w:webHidden/>
          </w:rPr>
          <w:tab/>
        </w:r>
        <w:r w:rsidR="00336F47" w:rsidRPr="00027086">
          <w:rPr>
            <w:webHidden/>
          </w:rPr>
          <w:fldChar w:fldCharType="begin"/>
        </w:r>
        <w:r w:rsidR="00336F47" w:rsidRPr="00027086">
          <w:rPr>
            <w:webHidden/>
          </w:rPr>
          <w:instrText xml:space="preserve"> PAGEREF _Toc63338749 \h </w:instrText>
        </w:r>
        <w:r w:rsidR="00336F47" w:rsidRPr="00027086">
          <w:rPr>
            <w:webHidden/>
          </w:rPr>
        </w:r>
        <w:r w:rsidR="00336F47" w:rsidRPr="00027086">
          <w:rPr>
            <w:webHidden/>
          </w:rPr>
          <w:fldChar w:fldCharType="separate"/>
        </w:r>
        <w:r w:rsidR="00336F47" w:rsidRPr="00027086">
          <w:rPr>
            <w:webHidden/>
          </w:rPr>
          <w:t>4-4</w:t>
        </w:r>
        <w:r w:rsidR="00336F47" w:rsidRPr="00027086">
          <w:rPr>
            <w:webHidden/>
          </w:rPr>
          <w:fldChar w:fldCharType="end"/>
        </w:r>
      </w:hyperlink>
    </w:p>
    <w:p w14:paraId="0CDFC579" w14:textId="77777777" w:rsidR="00336F47" w:rsidRPr="00027086" w:rsidRDefault="00B24B17">
      <w:pPr>
        <w:pStyle w:val="TableofFigures"/>
        <w:rPr>
          <w:rFonts w:asciiTheme="minorHAnsi" w:eastAsiaTheme="minorEastAsia" w:hAnsiTheme="minorHAnsi" w:cstheme="minorBidi"/>
        </w:rPr>
      </w:pPr>
      <w:hyperlink w:anchor="_Toc63338750" w:history="1">
        <w:r w:rsidR="00336F47" w:rsidRPr="00027086">
          <w:rPr>
            <w:rStyle w:val="Hyperlink"/>
          </w:rPr>
          <w:t>Figure 4</w:t>
        </w:r>
        <w:r w:rsidR="00336F47" w:rsidRPr="00027086">
          <w:rPr>
            <w:rStyle w:val="Hyperlink"/>
          </w:rPr>
          <w:noBreakHyphen/>
          <w:t>37. Sample excerpt of the mylog4j.xml file—Editing common log file name and location (Windows)</w:t>
        </w:r>
        <w:r w:rsidR="00336F47" w:rsidRPr="00027086">
          <w:rPr>
            <w:webHidden/>
          </w:rPr>
          <w:tab/>
        </w:r>
        <w:r w:rsidR="00336F47" w:rsidRPr="00027086">
          <w:rPr>
            <w:webHidden/>
          </w:rPr>
          <w:fldChar w:fldCharType="begin"/>
        </w:r>
        <w:r w:rsidR="00336F47" w:rsidRPr="00027086">
          <w:rPr>
            <w:webHidden/>
          </w:rPr>
          <w:instrText xml:space="preserve"> PAGEREF _Toc63338750 \h </w:instrText>
        </w:r>
        <w:r w:rsidR="00336F47" w:rsidRPr="00027086">
          <w:rPr>
            <w:webHidden/>
          </w:rPr>
        </w:r>
        <w:r w:rsidR="00336F47" w:rsidRPr="00027086">
          <w:rPr>
            <w:webHidden/>
          </w:rPr>
          <w:fldChar w:fldCharType="separate"/>
        </w:r>
        <w:r w:rsidR="00336F47" w:rsidRPr="00027086">
          <w:rPr>
            <w:webHidden/>
          </w:rPr>
          <w:t>4-7</w:t>
        </w:r>
        <w:r w:rsidR="00336F47" w:rsidRPr="00027086">
          <w:rPr>
            <w:webHidden/>
          </w:rPr>
          <w:fldChar w:fldCharType="end"/>
        </w:r>
      </w:hyperlink>
    </w:p>
    <w:p w14:paraId="7FA760A9" w14:textId="77777777" w:rsidR="00336F47" w:rsidRPr="00027086" w:rsidRDefault="00B24B17">
      <w:pPr>
        <w:pStyle w:val="TableofFigures"/>
        <w:rPr>
          <w:rFonts w:asciiTheme="minorHAnsi" w:eastAsiaTheme="minorEastAsia" w:hAnsiTheme="minorHAnsi" w:cstheme="minorBidi"/>
        </w:rPr>
      </w:pPr>
      <w:hyperlink w:anchor="_Toc63338751" w:history="1">
        <w:r w:rsidR="00336F47" w:rsidRPr="00027086">
          <w:rPr>
            <w:rStyle w:val="Hyperlink"/>
          </w:rPr>
          <w:t>Figure 4</w:t>
        </w:r>
        <w:r w:rsidR="00336F47" w:rsidRPr="00027086">
          <w:rPr>
            <w:rStyle w:val="Hyperlink"/>
          </w:rPr>
          <w:noBreakHyphen/>
          <w:t>3. Sample excerpt of the mylog4j.xml file—Adding KAAJEE logger information</w:t>
        </w:r>
        <w:r w:rsidR="00336F47" w:rsidRPr="00027086">
          <w:rPr>
            <w:webHidden/>
          </w:rPr>
          <w:tab/>
        </w:r>
        <w:r w:rsidR="00336F47" w:rsidRPr="00027086">
          <w:rPr>
            <w:webHidden/>
          </w:rPr>
          <w:fldChar w:fldCharType="begin"/>
        </w:r>
        <w:r w:rsidR="00336F47" w:rsidRPr="00027086">
          <w:rPr>
            <w:webHidden/>
          </w:rPr>
          <w:instrText xml:space="preserve"> PAGEREF _Toc63338751 \h </w:instrText>
        </w:r>
        <w:r w:rsidR="00336F47" w:rsidRPr="00027086">
          <w:rPr>
            <w:webHidden/>
          </w:rPr>
        </w:r>
        <w:r w:rsidR="00336F47" w:rsidRPr="00027086">
          <w:rPr>
            <w:webHidden/>
          </w:rPr>
          <w:fldChar w:fldCharType="separate"/>
        </w:r>
        <w:r w:rsidR="00336F47" w:rsidRPr="00027086">
          <w:rPr>
            <w:webHidden/>
          </w:rPr>
          <w:t>4-8</w:t>
        </w:r>
        <w:r w:rsidR="00336F47" w:rsidRPr="00027086">
          <w:rPr>
            <w:webHidden/>
          </w:rPr>
          <w:fldChar w:fldCharType="end"/>
        </w:r>
      </w:hyperlink>
    </w:p>
    <w:p w14:paraId="53342BF4" w14:textId="77777777" w:rsidR="00336F47" w:rsidRPr="00027086" w:rsidRDefault="00336F47" w:rsidP="00336F47">
      <w:r w:rsidRPr="00027086">
        <w:fldChar w:fldCharType="end"/>
      </w:r>
    </w:p>
    <w:p w14:paraId="13871386" w14:textId="77777777" w:rsidR="00336F47" w:rsidRPr="00027086" w:rsidRDefault="00336F47" w:rsidP="00336F47"/>
    <w:p w14:paraId="4004B407" w14:textId="77777777" w:rsidR="00336F47" w:rsidRPr="00027086" w:rsidRDefault="00336F47" w:rsidP="00336F47">
      <w:pPr>
        <w:pStyle w:val="Heading1b"/>
      </w:pPr>
      <w:r w:rsidRPr="00027086">
        <w:t>Tables</w:t>
      </w:r>
    </w:p>
    <w:p w14:paraId="0F7B3ACD" w14:textId="77777777" w:rsidR="00336F47" w:rsidRPr="00027086" w:rsidRDefault="00336F47" w:rsidP="00336F47"/>
    <w:p w14:paraId="058B7E2D" w14:textId="77777777" w:rsidR="00336F47" w:rsidRPr="00027086" w:rsidRDefault="00336F47">
      <w:pPr>
        <w:pStyle w:val="TableofFigures"/>
        <w:rPr>
          <w:rFonts w:asciiTheme="minorHAnsi" w:eastAsiaTheme="minorEastAsia" w:hAnsiTheme="minorHAnsi" w:cstheme="minorBidi"/>
        </w:rPr>
      </w:pPr>
      <w:r w:rsidRPr="00027086">
        <w:rPr>
          <w:noProof w:val="0"/>
        </w:rPr>
        <w:fldChar w:fldCharType="begin"/>
      </w:r>
      <w:r w:rsidRPr="00027086">
        <w:rPr>
          <w:noProof w:val="0"/>
        </w:rPr>
        <w:instrText xml:space="preserve"> TOC \h \z \t "Caption Table" \c </w:instrText>
      </w:r>
      <w:r w:rsidRPr="00027086">
        <w:rPr>
          <w:noProof w:val="0"/>
        </w:rPr>
        <w:fldChar w:fldCharType="separate"/>
      </w:r>
      <w:hyperlink w:anchor="_Toc63338752" w:history="1">
        <w:r w:rsidRPr="00027086">
          <w:rPr>
            <w:rStyle w:val="Hyperlink"/>
          </w:rPr>
          <w:t>Table i. Documentation revision history</w:t>
        </w:r>
        <w:r w:rsidRPr="00027086">
          <w:rPr>
            <w:webHidden/>
          </w:rPr>
          <w:tab/>
        </w:r>
        <w:r w:rsidRPr="00027086">
          <w:rPr>
            <w:webHidden/>
          </w:rPr>
          <w:fldChar w:fldCharType="begin"/>
        </w:r>
        <w:r w:rsidRPr="00027086">
          <w:rPr>
            <w:webHidden/>
          </w:rPr>
          <w:instrText xml:space="preserve"> PAGEREF _Toc63338752 \h </w:instrText>
        </w:r>
        <w:r w:rsidRPr="00027086">
          <w:rPr>
            <w:webHidden/>
          </w:rPr>
        </w:r>
        <w:r w:rsidRPr="00027086">
          <w:rPr>
            <w:webHidden/>
          </w:rPr>
          <w:fldChar w:fldCharType="separate"/>
        </w:r>
        <w:r w:rsidRPr="00027086">
          <w:rPr>
            <w:webHidden/>
          </w:rPr>
          <w:t>iii</w:t>
        </w:r>
        <w:r w:rsidRPr="00027086">
          <w:rPr>
            <w:webHidden/>
          </w:rPr>
          <w:fldChar w:fldCharType="end"/>
        </w:r>
      </w:hyperlink>
    </w:p>
    <w:p w14:paraId="5374448F" w14:textId="77777777" w:rsidR="00336F47" w:rsidRPr="00027086" w:rsidRDefault="00B24B17">
      <w:pPr>
        <w:pStyle w:val="TableofFigures"/>
        <w:rPr>
          <w:rFonts w:asciiTheme="minorHAnsi" w:eastAsiaTheme="minorEastAsia" w:hAnsiTheme="minorHAnsi" w:cstheme="minorBidi"/>
        </w:rPr>
      </w:pPr>
      <w:hyperlink w:anchor="_Toc63338753" w:history="1">
        <w:r w:rsidR="00336F47" w:rsidRPr="00027086">
          <w:rPr>
            <w:rStyle w:val="Hyperlink"/>
          </w:rPr>
          <w:t>Table ii. Documentation symbol/term descriptions</w:t>
        </w:r>
        <w:r w:rsidR="00336F47" w:rsidRPr="00027086">
          <w:rPr>
            <w:webHidden/>
          </w:rPr>
          <w:tab/>
        </w:r>
        <w:r w:rsidR="00336F47" w:rsidRPr="00027086">
          <w:rPr>
            <w:webHidden/>
          </w:rPr>
          <w:fldChar w:fldCharType="begin"/>
        </w:r>
        <w:r w:rsidR="00336F47" w:rsidRPr="00027086">
          <w:rPr>
            <w:webHidden/>
          </w:rPr>
          <w:instrText xml:space="preserve"> PAGEREF _Toc63338753 \h </w:instrText>
        </w:r>
        <w:r w:rsidR="00336F47" w:rsidRPr="00027086">
          <w:rPr>
            <w:webHidden/>
          </w:rPr>
        </w:r>
        <w:r w:rsidR="00336F47" w:rsidRPr="00027086">
          <w:rPr>
            <w:webHidden/>
          </w:rPr>
          <w:fldChar w:fldCharType="separate"/>
        </w:r>
        <w:r w:rsidR="00336F47" w:rsidRPr="00027086">
          <w:rPr>
            <w:webHidden/>
          </w:rPr>
          <w:t>viii</w:t>
        </w:r>
        <w:r w:rsidR="00336F47" w:rsidRPr="00027086">
          <w:rPr>
            <w:webHidden/>
          </w:rPr>
          <w:fldChar w:fldCharType="end"/>
        </w:r>
      </w:hyperlink>
    </w:p>
    <w:p w14:paraId="2E771557" w14:textId="77777777" w:rsidR="00336F47" w:rsidRPr="00027086" w:rsidRDefault="00B24B17">
      <w:pPr>
        <w:pStyle w:val="TableofFigures"/>
        <w:rPr>
          <w:rFonts w:asciiTheme="minorHAnsi" w:eastAsiaTheme="minorEastAsia" w:hAnsiTheme="minorHAnsi" w:cstheme="minorBidi"/>
        </w:rPr>
      </w:pPr>
      <w:hyperlink w:anchor="_Toc63338754" w:history="1">
        <w:r w:rsidR="00336F47" w:rsidRPr="00027086">
          <w:rPr>
            <w:rStyle w:val="Hyperlink"/>
          </w:rPr>
          <w:t>Table 1</w:t>
        </w:r>
        <w:r w:rsidR="00336F47" w:rsidRPr="00027086">
          <w:rPr>
            <w:rStyle w:val="Hyperlink"/>
          </w:rPr>
          <w:noBreakHyphen/>
          <w:t>1. Application server minimum software/network tools/documentation required for KAAJEE</w:t>
        </w:r>
        <w:r w:rsidR="00336F47" w:rsidRPr="00027086">
          <w:rPr>
            <w:webHidden/>
          </w:rPr>
          <w:tab/>
        </w:r>
        <w:r w:rsidR="00336F47" w:rsidRPr="00027086">
          <w:rPr>
            <w:webHidden/>
          </w:rPr>
          <w:fldChar w:fldCharType="begin"/>
        </w:r>
        <w:r w:rsidR="00336F47" w:rsidRPr="00027086">
          <w:rPr>
            <w:webHidden/>
          </w:rPr>
          <w:instrText xml:space="preserve"> PAGEREF _Toc63338754 \h </w:instrText>
        </w:r>
        <w:r w:rsidR="00336F47" w:rsidRPr="00027086">
          <w:rPr>
            <w:webHidden/>
          </w:rPr>
        </w:r>
        <w:r w:rsidR="00336F47" w:rsidRPr="00027086">
          <w:rPr>
            <w:webHidden/>
          </w:rPr>
          <w:fldChar w:fldCharType="separate"/>
        </w:r>
        <w:r w:rsidR="00336F47" w:rsidRPr="00027086">
          <w:rPr>
            <w:webHidden/>
          </w:rPr>
          <w:t>1-2</w:t>
        </w:r>
        <w:r w:rsidR="00336F47" w:rsidRPr="00027086">
          <w:rPr>
            <w:webHidden/>
          </w:rPr>
          <w:fldChar w:fldCharType="end"/>
        </w:r>
      </w:hyperlink>
    </w:p>
    <w:p w14:paraId="297A79F5" w14:textId="77777777" w:rsidR="00336F47" w:rsidRPr="00027086" w:rsidRDefault="00B24B17">
      <w:pPr>
        <w:pStyle w:val="TableofFigures"/>
        <w:rPr>
          <w:rFonts w:asciiTheme="minorHAnsi" w:eastAsiaTheme="minorEastAsia" w:hAnsiTheme="minorHAnsi" w:cstheme="minorBidi"/>
        </w:rPr>
      </w:pPr>
      <w:hyperlink w:anchor="_Toc63338755" w:history="1">
        <w:r w:rsidR="00336F47" w:rsidRPr="00027086">
          <w:rPr>
            <w:rStyle w:val="Hyperlink"/>
          </w:rPr>
          <w:t>Table 3</w:t>
        </w:r>
        <w:r w:rsidR="00336F47" w:rsidRPr="00027086">
          <w:rPr>
            <w:rStyle w:val="Hyperlink"/>
          </w:rPr>
          <w:noBreakHyphen/>
          <w:t>1. KAAJEE-related VistA M Server distribution files and environment configuration</w:t>
        </w:r>
        <w:r w:rsidR="00336F47" w:rsidRPr="00027086">
          <w:rPr>
            <w:webHidden/>
          </w:rPr>
          <w:tab/>
        </w:r>
        <w:r w:rsidR="00336F47" w:rsidRPr="00027086">
          <w:rPr>
            <w:webHidden/>
          </w:rPr>
          <w:fldChar w:fldCharType="begin"/>
        </w:r>
        <w:r w:rsidR="00336F47" w:rsidRPr="00027086">
          <w:rPr>
            <w:webHidden/>
          </w:rPr>
          <w:instrText xml:space="preserve"> PAGEREF _Toc63338755 \h </w:instrText>
        </w:r>
        <w:r w:rsidR="00336F47" w:rsidRPr="00027086">
          <w:rPr>
            <w:webHidden/>
          </w:rPr>
        </w:r>
        <w:r w:rsidR="00336F47" w:rsidRPr="00027086">
          <w:rPr>
            <w:webHidden/>
          </w:rPr>
          <w:fldChar w:fldCharType="separate"/>
        </w:r>
        <w:r w:rsidR="00336F47" w:rsidRPr="00027086">
          <w:rPr>
            <w:webHidden/>
          </w:rPr>
          <w:t>3-1</w:t>
        </w:r>
        <w:r w:rsidR="00336F47" w:rsidRPr="00027086">
          <w:rPr>
            <w:webHidden/>
          </w:rPr>
          <w:fldChar w:fldCharType="end"/>
        </w:r>
      </w:hyperlink>
    </w:p>
    <w:p w14:paraId="5AA56D31" w14:textId="77777777" w:rsidR="00336F47" w:rsidRPr="00027086" w:rsidRDefault="00336F47" w:rsidP="00336F47">
      <w:r w:rsidRPr="00027086">
        <w:fldChar w:fldCharType="end"/>
      </w:r>
    </w:p>
    <w:p w14:paraId="175ACBB1" w14:textId="77777777" w:rsidR="00336F47" w:rsidRPr="00027086" w:rsidRDefault="00336F47" w:rsidP="00336F47">
      <w:pPr>
        <w:sectPr w:rsidR="00336F47" w:rsidRPr="00027086" w:rsidSect="00CA66DC">
          <w:headerReference w:type="even" r:id="rId20"/>
          <w:headerReference w:type="default" r:id="rId21"/>
          <w:footerReference w:type="first" r:id="rId22"/>
          <w:pgSz w:w="12240" w:h="15840"/>
          <w:pgMar w:top="1440" w:right="1440" w:bottom="1440" w:left="1440" w:header="720" w:footer="720" w:gutter="0"/>
          <w:pgNumType w:fmt="lowerRoman"/>
          <w:cols w:space="720"/>
          <w:titlePg/>
        </w:sectPr>
      </w:pPr>
    </w:p>
    <w:p w14:paraId="11450571" w14:textId="77777777" w:rsidR="00336F47" w:rsidRPr="00027086" w:rsidRDefault="00336F47" w:rsidP="00336F47">
      <w:pPr>
        <w:pStyle w:val="Heading1b"/>
      </w:pPr>
      <w:bookmarkStart w:id="7" w:name="_Acknowledgements"/>
      <w:bookmarkStart w:id="8" w:name="_Orientation"/>
      <w:bookmarkStart w:id="9" w:name="_Toc338740692"/>
      <w:bookmarkStart w:id="10" w:name="_Toc338834077"/>
      <w:bookmarkStart w:id="11" w:name="_Toc339260908"/>
      <w:bookmarkStart w:id="12" w:name="_Toc339260977"/>
      <w:bookmarkStart w:id="13" w:name="_Toc339418575"/>
      <w:bookmarkStart w:id="14" w:name="_Toc339707964"/>
      <w:bookmarkStart w:id="15" w:name="_Toc339783045"/>
      <w:bookmarkStart w:id="16" w:name="_Toc345918858"/>
      <w:bookmarkStart w:id="17" w:name="_Toc355094076"/>
      <w:bookmarkStart w:id="18" w:name="_Toc69114896"/>
      <w:bookmarkEnd w:id="7"/>
      <w:bookmarkEnd w:id="8"/>
      <w:r w:rsidRPr="00027086">
        <w:lastRenderedPageBreak/>
        <w:t>Orientation</w:t>
      </w:r>
      <w:bookmarkEnd w:id="9"/>
      <w:bookmarkEnd w:id="10"/>
      <w:bookmarkEnd w:id="11"/>
      <w:bookmarkEnd w:id="12"/>
      <w:bookmarkEnd w:id="13"/>
      <w:bookmarkEnd w:id="14"/>
      <w:bookmarkEnd w:id="15"/>
      <w:bookmarkEnd w:id="16"/>
      <w:bookmarkEnd w:id="17"/>
      <w:bookmarkEnd w:id="18"/>
    </w:p>
    <w:p w14:paraId="1FEE861C" w14:textId="77777777" w:rsidR="00336F47" w:rsidRPr="00027086" w:rsidRDefault="00336F47" w:rsidP="00336F47">
      <w:pPr>
        <w:keepNext/>
        <w:keepLines/>
      </w:pPr>
      <w:r w:rsidRPr="00027086">
        <w:fldChar w:fldCharType="begin"/>
      </w:r>
      <w:r w:rsidRPr="00027086">
        <w:instrText>XE "Orientation"</w:instrText>
      </w:r>
      <w:r w:rsidRPr="00027086">
        <w:fldChar w:fldCharType="end"/>
      </w:r>
    </w:p>
    <w:p w14:paraId="1C9BB3A5" w14:textId="77777777" w:rsidR="00336F47" w:rsidRPr="00027086" w:rsidRDefault="00336F47" w:rsidP="00336F47">
      <w:pPr>
        <w:keepNext/>
        <w:keepLines/>
      </w:pPr>
    </w:p>
    <w:p w14:paraId="1C4781C2" w14:textId="77777777" w:rsidR="00336F47" w:rsidRPr="00027086" w:rsidRDefault="00336F47" w:rsidP="00336F47">
      <w:pPr>
        <w:keepNext/>
        <w:keepLines/>
        <w:rPr>
          <w:b/>
          <w:bCs/>
          <w:sz w:val="32"/>
        </w:rPr>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r w:rsidRPr="00027086">
        <w:rPr>
          <w:b/>
          <w:bCs/>
          <w:sz w:val="32"/>
        </w:rPr>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027086">
        <w:rPr>
          <w:b/>
          <w:bCs/>
          <w:sz w:val="32"/>
        </w:rPr>
        <w:t>Manual</w:t>
      </w:r>
    </w:p>
    <w:p w14:paraId="7E49A785" w14:textId="77777777" w:rsidR="00336F47" w:rsidRPr="00027086" w:rsidRDefault="00336F47" w:rsidP="00336F47">
      <w:pPr>
        <w:keepNext/>
        <w:keepLines/>
      </w:pPr>
      <w:r w:rsidRPr="00027086">
        <w:fldChar w:fldCharType="begin"/>
      </w:r>
      <w:r w:rsidRPr="00027086">
        <w:instrText xml:space="preserve"> XE "How to:Use this Manual" </w:instrText>
      </w:r>
      <w:r w:rsidRPr="00027086">
        <w:fldChar w:fldCharType="end"/>
      </w:r>
    </w:p>
    <w:p w14:paraId="6AAC946C" w14:textId="77777777" w:rsidR="00336F47" w:rsidRPr="00027086" w:rsidRDefault="00336F47" w:rsidP="00336F47">
      <w:r w:rsidRPr="00027086">
        <w:t>Throughout this manual, advice and instructions are offered regarding the installation and use of KAAJEE and the functionality it provides for Health</w:t>
      </w:r>
      <w:r w:rsidRPr="00027086">
        <w:rPr>
          <w:i/>
          <w:u w:val="single"/>
        </w:rPr>
        <w:t>e</w:t>
      </w:r>
      <w:r w:rsidRPr="00027086">
        <w:t>Vet-Veterans Health Information Systems and Technology Architecture (VistA) software products.</w:t>
      </w:r>
    </w:p>
    <w:p w14:paraId="79C6DDDB" w14:textId="77777777" w:rsidR="00336F47" w:rsidRPr="00027086" w:rsidRDefault="00336F47" w:rsidP="00336F47"/>
    <w:p w14:paraId="5D3A069B" w14:textId="77777777" w:rsidR="00336F47" w:rsidRPr="00027086" w:rsidRDefault="00336F47" w:rsidP="00336F47">
      <w:pPr>
        <w:keepNext/>
        <w:keepLines/>
      </w:pPr>
      <w:r w:rsidRPr="00027086">
        <w:t>The installation instructions for KAAJEE are organized and described in this guide as follows:</w:t>
      </w:r>
    </w:p>
    <w:p w14:paraId="161C3F74" w14:textId="77777777" w:rsidR="00336F47" w:rsidRPr="00027086" w:rsidRDefault="00336F47" w:rsidP="00336F47">
      <w:pPr>
        <w:keepNext/>
        <w:keepLines/>
        <w:numPr>
          <w:ilvl w:val="0"/>
          <w:numId w:val="45"/>
        </w:numPr>
        <w:tabs>
          <w:tab w:val="clear" w:pos="1080"/>
          <w:tab w:val="num" w:pos="720"/>
        </w:tabs>
        <w:spacing w:before="120"/>
        <w:ind w:left="720" w:hanging="360"/>
      </w:pPr>
      <w:r w:rsidRPr="00027086">
        <w:fldChar w:fldCharType="begin"/>
      </w:r>
      <w:r w:rsidRPr="00027086">
        <w:instrText xml:space="preserve"> REF _Ref111958573 \h  \* MERGEFORMAT </w:instrText>
      </w:r>
      <w:r w:rsidRPr="00027086">
        <w:fldChar w:fldCharType="separate"/>
      </w:r>
      <w:r w:rsidRPr="00027086">
        <w:t>Pre-Installation Instructions</w:t>
      </w:r>
      <w:r w:rsidRPr="00027086">
        <w:fldChar w:fldCharType="end"/>
      </w:r>
      <w:r w:rsidRPr="00027086">
        <w:t>.</w:t>
      </w:r>
    </w:p>
    <w:p w14:paraId="54BB0222" w14:textId="77777777" w:rsidR="00336F47" w:rsidRPr="00027086" w:rsidRDefault="00336F47" w:rsidP="00336F47">
      <w:pPr>
        <w:keepNext/>
        <w:keepLines/>
        <w:numPr>
          <w:ilvl w:val="0"/>
          <w:numId w:val="45"/>
        </w:numPr>
        <w:tabs>
          <w:tab w:val="clear" w:pos="1080"/>
          <w:tab w:val="num" w:pos="720"/>
        </w:tabs>
        <w:spacing w:before="120"/>
        <w:ind w:left="720" w:hanging="360"/>
      </w:pPr>
      <w:r w:rsidRPr="00027086">
        <w:fldChar w:fldCharType="begin"/>
      </w:r>
      <w:r w:rsidRPr="00027086">
        <w:instrText xml:space="preserve"> REF _Ref209196600 \h  \* MERGEFORMAT </w:instrText>
      </w:r>
      <w:r w:rsidRPr="00027086">
        <w:fldChar w:fldCharType="separate"/>
      </w:r>
      <w:r w:rsidRPr="00027086">
        <w:rPr>
          <w:color w:val="000000"/>
        </w:rPr>
        <w:t>Installation Overview</w:t>
      </w:r>
      <w:r w:rsidRPr="00027086">
        <w:fldChar w:fldCharType="end"/>
      </w:r>
    </w:p>
    <w:p w14:paraId="254DA6A6" w14:textId="77777777" w:rsidR="00336F47" w:rsidRPr="00027086" w:rsidRDefault="00336F47" w:rsidP="00336F47">
      <w:pPr>
        <w:numPr>
          <w:ilvl w:val="0"/>
          <w:numId w:val="45"/>
        </w:numPr>
        <w:tabs>
          <w:tab w:val="clear" w:pos="1080"/>
          <w:tab w:val="num" w:pos="720"/>
        </w:tabs>
        <w:spacing w:before="120"/>
        <w:ind w:left="720" w:hanging="360"/>
      </w:pPr>
      <w:r w:rsidRPr="00027086">
        <w:fldChar w:fldCharType="begin"/>
      </w:r>
      <w:r w:rsidRPr="00027086">
        <w:instrText xml:space="preserve"> REF _Ref237175286 \h  \* MERGEFORMAT </w:instrText>
      </w:r>
      <w:r w:rsidRPr="00027086">
        <w:fldChar w:fldCharType="separate"/>
      </w:r>
      <w:proofErr w:type="spellStart"/>
      <w:r w:rsidRPr="00027086">
        <w:t>VistA</w:t>
      </w:r>
      <w:proofErr w:type="spellEnd"/>
      <w:r w:rsidRPr="00027086">
        <w:t xml:space="preserve"> Mumps (M) Server Installation Instructions</w:t>
      </w:r>
      <w:r w:rsidRPr="00027086">
        <w:fldChar w:fldCharType="end"/>
      </w:r>
    </w:p>
    <w:p w14:paraId="2EFEEF0B" w14:textId="77777777" w:rsidR="00336F47" w:rsidRPr="00027086" w:rsidRDefault="00336F47" w:rsidP="00336F47">
      <w:pPr>
        <w:numPr>
          <w:ilvl w:val="0"/>
          <w:numId w:val="45"/>
        </w:numPr>
        <w:tabs>
          <w:tab w:val="clear" w:pos="1080"/>
          <w:tab w:val="num" w:pos="720"/>
        </w:tabs>
        <w:spacing w:before="120"/>
        <w:ind w:left="720" w:hanging="360"/>
      </w:pPr>
      <w:bookmarkStart w:id="43" w:name="_Hlk520293687"/>
      <w:bookmarkStart w:id="44" w:name="_Hlk520288791"/>
      <w:r w:rsidRPr="00027086">
        <w:rPr>
          <w:lang w:val="en"/>
        </w:rPr>
        <w:t>Java 2 Platforms, Enterprise Edition (J2EE</w:t>
      </w:r>
      <w:bookmarkEnd w:id="43"/>
      <w:r w:rsidRPr="00027086">
        <w:rPr>
          <w:lang w:val="en"/>
        </w:rPr>
        <w:t>)</w:t>
      </w:r>
      <w:bookmarkEnd w:id="44"/>
      <w:r w:rsidRPr="00027086">
        <w:rPr>
          <w:lang w:val="en"/>
        </w:rPr>
        <w:t xml:space="preserve"> </w:t>
      </w:r>
      <w:r w:rsidRPr="00027086">
        <w:t>Application Server Installation Instructions</w:t>
      </w:r>
    </w:p>
    <w:p w14:paraId="05255071"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206A7031" w14:textId="77777777" w:rsidTr="00CA66DC">
        <w:trPr>
          <w:cantSplit/>
        </w:trPr>
        <w:tc>
          <w:tcPr>
            <w:tcW w:w="738" w:type="dxa"/>
          </w:tcPr>
          <w:p w14:paraId="038BB18E" w14:textId="77777777" w:rsidR="00336F47" w:rsidRPr="00027086" w:rsidRDefault="00336F47" w:rsidP="00CA66DC">
            <w:pPr>
              <w:spacing w:before="60" w:after="60"/>
              <w:ind w:left="-18"/>
            </w:pPr>
            <w:r w:rsidRPr="00027086">
              <w:rPr>
                <w:noProof/>
              </w:rPr>
              <w:drawing>
                <wp:inline distT="0" distB="0" distL="0" distR="0" wp14:anchorId="59EB24BF" wp14:editId="2CEDAA26">
                  <wp:extent cx="285750" cy="285750"/>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1275866" w14:textId="77777777" w:rsidR="00336F47" w:rsidRPr="00027086" w:rsidRDefault="00336F47" w:rsidP="00CA66DC">
            <w:pPr>
              <w:keepNext/>
              <w:keepLines/>
              <w:spacing w:before="60" w:after="60"/>
            </w:pPr>
            <w:r w:rsidRPr="00027086">
              <w:t>Where necessary, separate steps for the following two supported operating systems are provided:</w:t>
            </w:r>
          </w:p>
          <w:p w14:paraId="7D77034A" w14:textId="77777777" w:rsidR="00336F47" w:rsidRPr="00027086" w:rsidRDefault="00336F47" w:rsidP="00CA66DC">
            <w:pPr>
              <w:keepNext/>
              <w:keepLines/>
              <w:numPr>
                <w:ilvl w:val="0"/>
                <w:numId w:val="7"/>
              </w:numPr>
              <w:spacing w:before="60" w:after="60"/>
            </w:pPr>
            <w:r w:rsidRPr="00027086">
              <w:t>Linux (i.e., Red Hat Enterprise ES 6.0 or higher)</w:t>
            </w:r>
          </w:p>
          <w:p w14:paraId="59C61D9A" w14:textId="77777777" w:rsidR="00336F47" w:rsidRPr="00027086" w:rsidRDefault="00336F47" w:rsidP="00CA66DC">
            <w:pPr>
              <w:keepNext/>
              <w:keepLines/>
              <w:numPr>
                <w:ilvl w:val="0"/>
                <w:numId w:val="7"/>
              </w:numPr>
              <w:spacing w:before="60" w:after="60"/>
            </w:pPr>
            <w:r w:rsidRPr="00027086">
              <w:t>Windows</w:t>
            </w:r>
          </w:p>
        </w:tc>
      </w:tr>
    </w:tbl>
    <w:p w14:paraId="2E5EDA13" w14:textId="77777777" w:rsidR="00336F47" w:rsidRPr="00027086" w:rsidRDefault="00336F47" w:rsidP="00336F47">
      <w:pPr>
        <w:rPr>
          <w:kern w:val="2"/>
        </w:rPr>
      </w:pPr>
    </w:p>
    <w:p w14:paraId="07E0CF51" w14:textId="77777777" w:rsidR="00336F47" w:rsidRPr="00027086" w:rsidRDefault="00336F47" w:rsidP="00336F47">
      <w:pPr>
        <w:rPr>
          <w:kern w:val="2"/>
        </w:rPr>
      </w:pPr>
      <w:r w:rsidRPr="00027086">
        <w:rPr>
          <w:kern w:val="2"/>
        </w:rPr>
        <w:t>There are no special legal requirements involved in the use of KAAJEE.</w:t>
      </w:r>
    </w:p>
    <w:p w14:paraId="567E03AE" w14:textId="77777777" w:rsidR="00336F47" w:rsidRPr="00027086" w:rsidRDefault="00336F47" w:rsidP="00336F47"/>
    <w:p w14:paraId="3B601F53" w14:textId="77777777" w:rsidR="00336F47" w:rsidRPr="00027086" w:rsidRDefault="00336F47" w:rsidP="00336F47">
      <w:pPr>
        <w:keepNext/>
        <w:keepLines/>
      </w:pPr>
      <w:bookmarkStart w:id="45" w:name="OLE_LINK22"/>
      <w:bookmarkStart w:id="46" w:name="OLE_LINK23"/>
      <w:r w:rsidRPr="00027086">
        <w:t>This manual uses several methods to highlight different aspects of the material:</w:t>
      </w:r>
    </w:p>
    <w:p w14:paraId="719E8951" w14:textId="77777777" w:rsidR="00336F47" w:rsidRPr="00027086" w:rsidRDefault="00336F47" w:rsidP="00336F47">
      <w:pPr>
        <w:keepNext/>
        <w:keepLines/>
        <w:numPr>
          <w:ilvl w:val="0"/>
          <w:numId w:val="5"/>
        </w:numPr>
        <w:tabs>
          <w:tab w:val="clear" w:pos="360"/>
          <w:tab w:val="num" w:pos="720"/>
        </w:tabs>
        <w:spacing w:before="120"/>
        <w:ind w:left="720"/>
      </w:pPr>
      <w:r w:rsidRPr="00027086">
        <w:t>Various symbols/terms are used throughout the documentation to alert the reader to special information. The following table gives a description of each of these symbols/terms:</w:t>
      </w:r>
    </w:p>
    <w:p w14:paraId="6A06E448" w14:textId="77777777" w:rsidR="00336F47" w:rsidRPr="00027086" w:rsidRDefault="00336F47" w:rsidP="00336F47">
      <w:pPr>
        <w:keepNext/>
        <w:keepLines/>
        <w:numPr>
          <w:ilvl w:val="12"/>
          <w:numId w:val="0"/>
        </w:numPr>
        <w:ind w:left="720"/>
      </w:pPr>
    </w:p>
    <w:p w14:paraId="257081BD" w14:textId="77777777" w:rsidR="00336F47" w:rsidRPr="00027086" w:rsidRDefault="00336F47" w:rsidP="00336F47">
      <w:pPr>
        <w:keepNext/>
        <w:keepLines/>
        <w:numPr>
          <w:ilvl w:val="12"/>
          <w:numId w:val="0"/>
        </w:numPr>
        <w:ind w:left="720"/>
      </w:pPr>
    </w:p>
    <w:p w14:paraId="682DF27E" w14:textId="77777777" w:rsidR="00336F47" w:rsidRPr="00027086" w:rsidRDefault="00336F47" w:rsidP="00336F47">
      <w:pPr>
        <w:pStyle w:val="CaptionTable"/>
      </w:pPr>
      <w:bookmarkStart w:id="47" w:name="_Ref345831418"/>
      <w:bookmarkStart w:id="48" w:name="table_ii"/>
      <w:bookmarkStart w:id="49" w:name="_Toc18213793"/>
      <w:bookmarkStart w:id="50" w:name="_Toc44314850"/>
      <w:bookmarkStart w:id="51" w:name="_Toc52847865"/>
      <w:bookmarkStart w:id="52" w:name="_Toc55877270"/>
      <w:bookmarkStart w:id="53" w:name="_Toc67130181"/>
      <w:bookmarkStart w:id="54" w:name="_Toc63338753"/>
      <w:r w:rsidRPr="00027086">
        <w:t xml:space="preserve">Table </w:t>
      </w:r>
      <w:bookmarkEnd w:id="47"/>
      <w:r w:rsidRPr="00027086">
        <w:t>ii</w:t>
      </w:r>
      <w:bookmarkEnd w:id="48"/>
      <w:r w:rsidRPr="00027086">
        <w:t>. Documentation symbol/term descriptions</w:t>
      </w:r>
      <w:bookmarkEnd w:id="49"/>
      <w:bookmarkEnd w:id="50"/>
      <w:bookmarkEnd w:id="51"/>
      <w:bookmarkEnd w:id="52"/>
      <w:bookmarkEnd w:id="53"/>
      <w:bookmarkEnd w:id="54"/>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336F47" w:rsidRPr="00027086" w14:paraId="367B3CDA" w14:textId="77777777" w:rsidTr="00CA66DC">
        <w:trPr>
          <w:tblHeader/>
        </w:trPr>
        <w:tc>
          <w:tcPr>
            <w:tcW w:w="1440" w:type="dxa"/>
            <w:tcBorders>
              <w:top w:val="single" w:sz="8" w:space="0" w:color="auto"/>
              <w:left w:val="single" w:sz="8" w:space="0" w:color="auto"/>
              <w:bottom w:val="single" w:sz="8" w:space="0" w:color="auto"/>
              <w:right w:val="single" w:sz="8" w:space="0" w:color="auto"/>
            </w:tcBorders>
            <w:shd w:val="pct12" w:color="auto" w:fill="auto"/>
          </w:tcPr>
          <w:p w14:paraId="45BCCCE0" w14:textId="77777777" w:rsidR="00336F47" w:rsidRPr="00027086" w:rsidRDefault="00336F47" w:rsidP="00CA66DC">
            <w:pPr>
              <w:keepNext/>
              <w:keepLines/>
              <w:spacing w:before="60" w:after="60"/>
              <w:rPr>
                <w:rFonts w:ascii="Arial" w:hAnsi="Arial" w:cs="Arial"/>
                <w:sz w:val="20"/>
                <w:szCs w:val="20"/>
              </w:rPr>
            </w:pPr>
            <w:r w:rsidRPr="00027086">
              <w:rPr>
                <w:rFonts w:ascii="Arial" w:hAnsi="Arial" w:cs="Arial"/>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770C85F0" w14:textId="77777777" w:rsidR="00336F47" w:rsidRPr="00027086" w:rsidRDefault="00336F47" w:rsidP="00CA66DC">
            <w:pPr>
              <w:keepNext/>
              <w:keepLines/>
              <w:spacing w:before="60" w:after="60"/>
              <w:rPr>
                <w:rFonts w:ascii="Arial" w:hAnsi="Arial" w:cs="Arial"/>
                <w:sz w:val="20"/>
                <w:szCs w:val="20"/>
              </w:rPr>
            </w:pPr>
            <w:r w:rsidRPr="00027086">
              <w:rPr>
                <w:rFonts w:ascii="Arial" w:hAnsi="Arial" w:cs="Arial"/>
                <w:b/>
                <w:bCs/>
                <w:sz w:val="20"/>
                <w:szCs w:val="20"/>
              </w:rPr>
              <w:t>Description</w:t>
            </w:r>
          </w:p>
        </w:tc>
      </w:tr>
      <w:tr w:rsidR="00336F47" w:rsidRPr="00027086" w14:paraId="03EDF039" w14:textId="77777777" w:rsidTr="00CA66DC">
        <w:tc>
          <w:tcPr>
            <w:tcW w:w="1440" w:type="dxa"/>
            <w:tcBorders>
              <w:top w:val="single" w:sz="8" w:space="0" w:color="auto"/>
              <w:left w:val="single" w:sz="8" w:space="0" w:color="auto"/>
              <w:bottom w:val="single" w:sz="8" w:space="0" w:color="auto"/>
              <w:right w:val="single" w:sz="8" w:space="0" w:color="auto"/>
            </w:tcBorders>
          </w:tcPr>
          <w:p w14:paraId="30DA49FE" w14:textId="77777777" w:rsidR="00336F47" w:rsidRPr="00027086" w:rsidRDefault="00336F47" w:rsidP="00CA66DC">
            <w:pPr>
              <w:keepNext/>
              <w:keepLines/>
              <w:spacing w:before="60" w:after="60"/>
              <w:jc w:val="center"/>
              <w:rPr>
                <w:rFonts w:ascii="Arial" w:hAnsi="Arial" w:cs="Arial"/>
                <w:sz w:val="20"/>
                <w:szCs w:val="20"/>
              </w:rPr>
            </w:pPr>
            <w:bookmarkStart w:id="55" w:name="OLE_LINK32"/>
            <w:bookmarkStart w:id="56" w:name="OLE_LINK33"/>
            <w:r w:rsidRPr="00027086">
              <w:rPr>
                <w:rFonts w:ascii="Arial" w:hAnsi="Arial" w:cs="Arial"/>
                <w:noProof/>
                <w:sz w:val="20"/>
                <w:szCs w:val="20"/>
              </w:rPr>
              <w:drawing>
                <wp:inline distT="0" distB="0" distL="0" distR="0" wp14:anchorId="34A549D3" wp14:editId="440DEB35">
                  <wp:extent cx="285750" cy="285750"/>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bookmarkEnd w:id="55"/>
            <w:bookmarkEnd w:id="56"/>
          </w:p>
        </w:tc>
        <w:tc>
          <w:tcPr>
            <w:tcW w:w="7200" w:type="dxa"/>
            <w:tcBorders>
              <w:top w:val="single" w:sz="8" w:space="0" w:color="auto"/>
              <w:left w:val="single" w:sz="8" w:space="0" w:color="auto"/>
              <w:bottom w:val="single" w:sz="8" w:space="0" w:color="auto"/>
              <w:right w:val="single" w:sz="8" w:space="0" w:color="auto"/>
            </w:tcBorders>
          </w:tcPr>
          <w:p w14:paraId="41556419" w14:textId="77777777" w:rsidR="00336F47" w:rsidRPr="00027086" w:rsidRDefault="00336F47" w:rsidP="00CA66DC">
            <w:pPr>
              <w:keepNext/>
              <w:keepLines/>
              <w:spacing w:before="60" w:after="60"/>
              <w:rPr>
                <w:rFonts w:ascii="Arial" w:hAnsi="Arial" w:cs="Arial"/>
                <w:kern w:val="2"/>
                <w:sz w:val="20"/>
                <w:szCs w:val="20"/>
              </w:rPr>
            </w:pPr>
            <w:r w:rsidRPr="00027086">
              <w:rPr>
                <w:rFonts w:ascii="Arial" w:hAnsi="Arial" w:cs="Arial"/>
                <w:b/>
                <w:sz w:val="20"/>
                <w:szCs w:val="20"/>
              </w:rPr>
              <w:t>NOTE/</w:t>
            </w:r>
            <w:smartTag w:uri="urn:schemas-microsoft-com:office:smarttags" w:element="stockticker">
              <w:r w:rsidRPr="00027086">
                <w:rPr>
                  <w:rFonts w:ascii="Arial" w:hAnsi="Arial" w:cs="Arial"/>
                  <w:b/>
                  <w:sz w:val="20"/>
                  <w:szCs w:val="20"/>
                </w:rPr>
                <w:t>REF</w:t>
              </w:r>
            </w:smartTag>
            <w:r w:rsidRPr="00027086">
              <w:rPr>
                <w:rFonts w:ascii="Arial" w:hAnsi="Arial" w:cs="Arial"/>
                <w:b/>
                <w:sz w:val="20"/>
                <w:szCs w:val="20"/>
              </w:rPr>
              <w:t>:</w:t>
            </w:r>
            <w:r w:rsidRPr="00027086">
              <w:rPr>
                <w:rFonts w:ascii="Arial" w:hAnsi="Arial" w:cs="Arial"/>
                <w:sz w:val="20"/>
                <w:szCs w:val="20"/>
              </w:rPr>
              <w:t xml:space="preserve"> U</w:t>
            </w:r>
            <w:r w:rsidRPr="00027086">
              <w:rPr>
                <w:rFonts w:ascii="Arial" w:hAnsi="Arial" w:cs="Arial"/>
                <w:kern w:val="2"/>
                <w:sz w:val="20"/>
                <w:szCs w:val="20"/>
              </w:rPr>
              <w:t>sed to inform the reader of general information including references to additional reading material.</w:t>
            </w:r>
          </w:p>
        </w:tc>
      </w:tr>
      <w:tr w:rsidR="00336F47" w:rsidRPr="00027086" w14:paraId="328D0522" w14:textId="77777777" w:rsidTr="00CA66DC">
        <w:tc>
          <w:tcPr>
            <w:tcW w:w="1440" w:type="dxa"/>
            <w:tcBorders>
              <w:top w:val="single" w:sz="8" w:space="0" w:color="auto"/>
              <w:left w:val="single" w:sz="8" w:space="0" w:color="auto"/>
              <w:bottom w:val="single" w:sz="8" w:space="0" w:color="auto"/>
              <w:right w:val="single" w:sz="8" w:space="0" w:color="auto"/>
            </w:tcBorders>
          </w:tcPr>
          <w:p w14:paraId="5A2565B7" w14:textId="77777777" w:rsidR="00336F47" w:rsidRPr="00027086" w:rsidRDefault="00336F47" w:rsidP="00CA66DC">
            <w:pPr>
              <w:spacing w:before="60" w:after="60"/>
              <w:jc w:val="center"/>
              <w:rPr>
                <w:rFonts w:ascii="Arial" w:hAnsi="Arial" w:cs="Arial"/>
                <w:sz w:val="20"/>
                <w:szCs w:val="20"/>
              </w:rPr>
            </w:pPr>
            <w:r w:rsidRPr="00027086">
              <w:rPr>
                <w:rFonts w:ascii="Arial" w:hAnsi="Arial" w:cs="Arial"/>
                <w:noProof/>
                <w:sz w:val="20"/>
                <w:szCs w:val="20"/>
              </w:rPr>
              <w:drawing>
                <wp:inline distT="0" distB="0" distL="0" distR="0" wp14:anchorId="65053C00" wp14:editId="14DBAD7C">
                  <wp:extent cx="419100" cy="419100"/>
                  <wp:effectExtent l="0" t="0" r="0" b="0"/>
                  <wp:docPr id="37" name="Picture 3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67BC015C" w14:textId="77777777" w:rsidR="00336F47" w:rsidRPr="00027086" w:rsidRDefault="00336F47" w:rsidP="00CA66DC">
            <w:pPr>
              <w:spacing w:before="60" w:after="60"/>
              <w:rPr>
                <w:rFonts w:ascii="Arial" w:hAnsi="Arial" w:cs="Arial"/>
                <w:kern w:val="2"/>
                <w:sz w:val="20"/>
                <w:szCs w:val="20"/>
              </w:rPr>
            </w:pPr>
            <w:r w:rsidRPr="00027086">
              <w:rPr>
                <w:rFonts w:ascii="Arial" w:hAnsi="Arial" w:cs="Arial"/>
                <w:b/>
                <w:sz w:val="20"/>
                <w:szCs w:val="20"/>
              </w:rPr>
              <w:t>CAUTION or DISCLAIMER:</w:t>
            </w:r>
            <w:r w:rsidRPr="00027086">
              <w:rPr>
                <w:rFonts w:ascii="Arial" w:hAnsi="Arial" w:cs="Arial"/>
                <w:sz w:val="20"/>
                <w:szCs w:val="20"/>
              </w:rPr>
              <w:t xml:space="preserve"> U</w:t>
            </w:r>
            <w:r w:rsidRPr="00027086">
              <w:rPr>
                <w:rFonts w:ascii="Arial" w:hAnsi="Arial" w:cs="Arial"/>
                <w:kern w:val="2"/>
                <w:sz w:val="20"/>
                <w:szCs w:val="20"/>
              </w:rPr>
              <w:t>sed to inform the reader to take special notice of critical information.</w:t>
            </w:r>
          </w:p>
        </w:tc>
      </w:tr>
      <w:tr w:rsidR="00336F47" w:rsidRPr="00027086" w14:paraId="2CBBF217" w14:textId="77777777" w:rsidTr="00CA66DC">
        <w:tc>
          <w:tcPr>
            <w:tcW w:w="1440" w:type="dxa"/>
            <w:tcBorders>
              <w:top w:val="single" w:sz="8" w:space="0" w:color="auto"/>
              <w:left w:val="single" w:sz="8" w:space="0" w:color="auto"/>
              <w:bottom w:val="single" w:sz="8" w:space="0" w:color="auto"/>
              <w:right w:val="single" w:sz="8" w:space="0" w:color="auto"/>
            </w:tcBorders>
          </w:tcPr>
          <w:p w14:paraId="670AB39A" w14:textId="77777777" w:rsidR="00336F47" w:rsidRPr="00027086" w:rsidRDefault="00336F47" w:rsidP="00CA66DC">
            <w:pPr>
              <w:spacing w:before="60" w:after="60"/>
              <w:jc w:val="center"/>
              <w:rPr>
                <w:rFonts w:ascii="Arial" w:hAnsi="Arial" w:cs="Arial"/>
                <w:sz w:val="20"/>
                <w:szCs w:val="20"/>
              </w:rPr>
            </w:pPr>
            <w:r w:rsidRPr="00027086">
              <w:rPr>
                <w:rFonts w:ascii="Arial" w:hAnsi="Arial" w:cs="Arial"/>
                <w:noProof/>
                <w:sz w:val="20"/>
                <w:szCs w:val="20"/>
              </w:rPr>
              <w:drawing>
                <wp:inline distT="0" distB="0" distL="0" distR="0" wp14:anchorId="4A9B2D96" wp14:editId="3E30AE88">
                  <wp:extent cx="314325" cy="314325"/>
                  <wp:effectExtent l="0" t="0" r="9525" b="9525"/>
                  <wp:docPr id="36" name="Picture 3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20991B60" w14:textId="77777777" w:rsidR="00336F47" w:rsidRPr="00027086" w:rsidRDefault="00336F47" w:rsidP="00CA66DC">
            <w:pPr>
              <w:spacing w:before="60" w:after="60"/>
              <w:rPr>
                <w:rFonts w:ascii="Arial" w:hAnsi="Arial" w:cs="Arial"/>
                <w:b/>
                <w:sz w:val="20"/>
                <w:szCs w:val="20"/>
              </w:rPr>
            </w:pPr>
            <w:r w:rsidRPr="00027086">
              <w:rPr>
                <w:rFonts w:ascii="Arial" w:hAnsi="Arial" w:cs="Arial"/>
                <w:b/>
                <w:sz w:val="20"/>
                <w:szCs w:val="20"/>
              </w:rPr>
              <w:t>UPGRADES/FIRST-TIME INSTALLATION:</w:t>
            </w:r>
            <w:r w:rsidRPr="00027086">
              <w:rPr>
                <w:rFonts w:ascii="Arial" w:hAnsi="Arial" w:cs="Arial"/>
                <w:sz w:val="20"/>
                <w:szCs w:val="20"/>
              </w:rPr>
              <w:t xml:space="preserve"> Used to denote Upgrade or First-time installation instructions only.</w:t>
            </w:r>
          </w:p>
        </w:tc>
      </w:tr>
      <w:tr w:rsidR="00336F47" w:rsidRPr="00027086" w14:paraId="72E248D3" w14:textId="77777777" w:rsidTr="00CA66DC">
        <w:tc>
          <w:tcPr>
            <w:tcW w:w="1440" w:type="dxa"/>
            <w:tcBorders>
              <w:top w:val="single" w:sz="8" w:space="0" w:color="auto"/>
              <w:left w:val="single" w:sz="8" w:space="0" w:color="auto"/>
              <w:bottom w:val="single" w:sz="8" w:space="0" w:color="auto"/>
              <w:right w:val="single" w:sz="8" w:space="0" w:color="auto"/>
            </w:tcBorders>
          </w:tcPr>
          <w:p w14:paraId="41432962" w14:textId="77777777" w:rsidR="00336F47" w:rsidRPr="00027086" w:rsidRDefault="00336F47" w:rsidP="00CA66DC">
            <w:pPr>
              <w:spacing w:before="60" w:after="60"/>
              <w:jc w:val="center"/>
              <w:rPr>
                <w:rFonts w:ascii="Arial" w:hAnsi="Arial" w:cs="Arial"/>
                <w:sz w:val="20"/>
                <w:szCs w:val="20"/>
              </w:rPr>
            </w:pPr>
            <w:r w:rsidRPr="00027086">
              <w:object w:dxaOrig="676" w:dyaOrig="355" w14:anchorId="6CA46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6.25pt;height:13.5pt" o:ole="">
                  <v:imagedata r:id="rId25" o:title=""/>
                </v:shape>
                <o:OLEObject Type="Embed" ProgID="Visio.Drawing.11" ShapeID="_x0000_i1025" DrawAspect="Content" ObjectID="_1707887986" r:id="rId26"/>
              </w:object>
            </w:r>
          </w:p>
        </w:tc>
        <w:tc>
          <w:tcPr>
            <w:tcW w:w="7200" w:type="dxa"/>
            <w:tcBorders>
              <w:top w:val="single" w:sz="8" w:space="0" w:color="auto"/>
              <w:left w:val="single" w:sz="8" w:space="0" w:color="auto"/>
              <w:bottom w:val="single" w:sz="8" w:space="0" w:color="auto"/>
              <w:right w:val="single" w:sz="8" w:space="0" w:color="auto"/>
            </w:tcBorders>
          </w:tcPr>
          <w:p w14:paraId="489763F3" w14:textId="77777777" w:rsidR="00336F47" w:rsidRPr="00027086" w:rsidRDefault="00336F47" w:rsidP="00CA66DC">
            <w:pPr>
              <w:spacing w:before="60" w:after="60"/>
              <w:rPr>
                <w:rFonts w:ascii="Arial" w:hAnsi="Arial" w:cs="Arial"/>
                <w:sz w:val="20"/>
                <w:szCs w:val="20"/>
              </w:rPr>
            </w:pPr>
            <w:r w:rsidRPr="00027086">
              <w:rPr>
                <w:rFonts w:ascii="Arial" w:hAnsi="Arial" w:cs="Arial"/>
                <w:sz w:val="20"/>
                <w:szCs w:val="20"/>
              </w:rPr>
              <w:t>Skip forward to the referenced step or procedure that is indicated.</w:t>
            </w:r>
          </w:p>
        </w:tc>
      </w:tr>
      <w:tr w:rsidR="00336F47" w:rsidRPr="00027086" w14:paraId="5012083D" w14:textId="77777777" w:rsidTr="00CA66DC">
        <w:tc>
          <w:tcPr>
            <w:tcW w:w="1440" w:type="dxa"/>
            <w:tcBorders>
              <w:top w:val="single" w:sz="8" w:space="0" w:color="auto"/>
              <w:left w:val="single" w:sz="8" w:space="0" w:color="auto"/>
              <w:bottom w:val="single" w:sz="8" w:space="0" w:color="auto"/>
              <w:right w:val="single" w:sz="8" w:space="0" w:color="auto"/>
            </w:tcBorders>
          </w:tcPr>
          <w:p w14:paraId="6E10C7E7" w14:textId="77777777" w:rsidR="00336F47" w:rsidRPr="00027086" w:rsidRDefault="00336F47" w:rsidP="00CA66DC">
            <w:pPr>
              <w:spacing w:before="60" w:after="60"/>
              <w:jc w:val="center"/>
              <w:rPr>
                <w:rFonts w:ascii="Arial" w:hAnsi="Arial" w:cs="Arial"/>
                <w:sz w:val="20"/>
                <w:szCs w:val="20"/>
              </w:rPr>
            </w:pPr>
            <w:r w:rsidRPr="00027086">
              <w:rPr>
                <w:rFonts w:ascii="Arial" w:hAnsi="Arial" w:cs="Arial"/>
                <w:sz w:val="20"/>
                <w:szCs w:val="20"/>
              </w:rPr>
              <w:object w:dxaOrig="740" w:dyaOrig="820" w14:anchorId="79D603DC">
                <v:shape id="_x0000_i1026" type="#_x0000_t75" alt="Special Red Hat Linux installation instructions." style="width:36.75pt;height:41.25pt" o:ole="">
                  <v:imagedata r:id="rId27" o:title=""/>
                </v:shape>
                <o:OLEObject Type="Embed" ProgID="Photoshop.Image.5" ShapeID="_x0000_i1026" DrawAspect="Content" ObjectID="_1707887987" r:id="rId28">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14D1CF7F" w14:textId="77777777" w:rsidR="00336F47" w:rsidRPr="00027086" w:rsidRDefault="00336F47" w:rsidP="00CA66DC">
            <w:pPr>
              <w:spacing w:before="60" w:after="60"/>
              <w:rPr>
                <w:rFonts w:ascii="Arial" w:hAnsi="Arial" w:cs="Arial"/>
                <w:b/>
                <w:sz w:val="20"/>
                <w:szCs w:val="20"/>
              </w:rPr>
            </w:pPr>
            <w:r w:rsidRPr="00027086">
              <w:rPr>
                <w:rFonts w:ascii="Arial" w:hAnsi="Arial" w:cs="Arial"/>
                <w:sz w:val="20"/>
                <w:szCs w:val="20"/>
              </w:rPr>
              <w:t>Instructions that only apply to the Linux operating systems (i.e., Red Hat Enterprise ES 3.0 or higher) are set off and indicated with this Linux "Tux" penguin icon.</w:t>
            </w:r>
          </w:p>
        </w:tc>
      </w:tr>
      <w:tr w:rsidR="00336F47" w:rsidRPr="00027086" w14:paraId="584BB203" w14:textId="77777777" w:rsidTr="00CA66DC">
        <w:tc>
          <w:tcPr>
            <w:tcW w:w="1440" w:type="dxa"/>
            <w:tcBorders>
              <w:top w:val="single" w:sz="8" w:space="0" w:color="auto"/>
              <w:left w:val="single" w:sz="8" w:space="0" w:color="auto"/>
              <w:bottom w:val="single" w:sz="8" w:space="0" w:color="auto"/>
              <w:right w:val="single" w:sz="8" w:space="0" w:color="auto"/>
            </w:tcBorders>
          </w:tcPr>
          <w:p w14:paraId="5ED2E27A" w14:textId="77777777" w:rsidR="00336F47" w:rsidRPr="00027086" w:rsidRDefault="00336F47" w:rsidP="00CA66DC">
            <w:pPr>
              <w:spacing w:before="60" w:after="60"/>
              <w:jc w:val="center"/>
              <w:rPr>
                <w:rFonts w:ascii="Arial" w:hAnsi="Arial" w:cs="Arial"/>
                <w:sz w:val="20"/>
                <w:szCs w:val="20"/>
              </w:rPr>
            </w:pPr>
            <w:r w:rsidRPr="00027086">
              <w:rPr>
                <w:rFonts w:ascii="Arial" w:hAnsi="Arial" w:cs="Arial"/>
                <w:noProof/>
                <w:sz w:val="20"/>
                <w:szCs w:val="20"/>
              </w:rPr>
              <w:lastRenderedPageBreak/>
              <mc:AlternateContent>
                <mc:Choice Requires="wps">
                  <w:drawing>
                    <wp:inline distT="0" distB="0" distL="0" distR="0" wp14:anchorId="225F0995" wp14:editId="32FF59F1">
                      <wp:extent cx="781050" cy="485775"/>
                      <wp:effectExtent l="19050" t="0" r="9525" b="0"/>
                      <wp:docPr id="35" name="Text Box 35"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1050" cy="485775"/>
                              </a:xfrm>
                              <a:prstGeom prst="rect">
                                <a:avLst/>
                              </a:prstGeom>
                              <a:extLst>
                                <a:ext uri="{AF507438-7753-43E0-B8FC-AC1667EBCBE1}">
                                  <a14:hiddenEffects xmlns:a14="http://schemas.microsoft.com/office/drawing/2010/main">
                                    <a:effectLst/>
                                  </a14:hiddenEffects>
                                </a:ext>
                              </a:extLst>
                            </wps:spPr>
                            <wps:txbx>
                              <w:txbxContent>
                                <w:p w14:paraId="2A559721" w14:textId="77777777" w:rsidR="00CA66DC" w:rsidRDefault="00CA66DC" w:rsidP="00336F47">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xmlns:w16sdtdh="http://schemas.microsoft.com/office/word/2020/wordml/sdtdatahash">
                  <w:pict>
                    <v:shapetype w14:anchorId="225F0995" id="_x0000_t202" coordsize="21600,21600" o:spt="202" path="m,l,21600r21600,l21600,xe">
                      <v:stroke joinstyle="miter"/>
                      <v:path gradientshapeok="t" o:connecttype="rect"/>
                    </v:shapetype>
                    <v:shape id="Text Box 35" o:spid="_x0000_s1026" type="#_x0000_t202" alt="Special Microsoft Windows installation instructions." style="width:61.5pt;height: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" filled="f" stroked="f">
                      <o:lock v:ext="edit" shapetype="t"/>
                      <v:textbox style="mso-fit-shape-to-text:t">
                        <w:txbxContent>
                          <w:p w14:paraId="2A559721" w14:textId="77777777" w:rsidR="00CA66DC" w:rsidRDefault="00CA66DC" w:rsidP="00336F47">
                            <w:pPr>
                              <w:jc w:val="center"/>
                              <w:rPr>
                                <w:sz w:val="24"/>
                                <w:szCs w:val="24"/>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5B4745C0" w14:textId="77777777" w:rsidR="00336F47" w:rsidRPr="00027086" w:rsidRDefault="00336F47" w:rsidP="00CA66DC">
            <w:pPr>
              <w:spacing w:before="60" w:after="60"/>
              <w:rPr>
                <w:rFonts w:ascii="Arial" w:hAnsi="Arial" w:cs="Arial"/>
                <w:b/>
                <w:sz w:val="20"/>
                <w:szCs w:val="20"/>
              </w:rPr>
            </w:pPr>
            <w:r w:rsidRPr="00027086">
              <w:rPr>
                <w:rFonts w:ascii="Arial" w:hAnsi="Arial" w:cs="Arial"/>
                <w:sz w:val="20"/>
                <w:szCs w:val="20"/>
              </w:rPr>
              <w:t>Instructions that only apply to Microsoft Windows operating systems (i.e., Microsoft Windows 2000 or XP) are set off and indicated with this stylized "Windows" icon.</w:t>
            </w:r>
          </w:p>
        </w:tc>
      </w:tr>
      <w:bookmarkEnd w:id="45"/>
      <w:bookmarkEnd w:id="46"/>
    </w:tbl>
    <w:p w14:paraId="6AF90011" w14:textId="77777777" w:rsidR="00336F47" w:rsidRPr="00027086" w:rsidRDefault="00336F47" w:rsidP="00336F47">
      <w:pPr>
        <w:ind w:left="360"/>
      </w:pPr>
    </w:p>
    <w:p w14:paraId="6D848A5A" w14:textId="77777777" w:rsidR="00336F47" w:rsidRPr="00027086" w:rsidRDefault="00336F47" w:rsidP="00336F47">
      <w:pPr>
        <w:numPr>
          <w:ilvl w:val="0"/>
          <w:numId w:val="3"/>
        </w:numPr>
        <w:tabs>
          <w:tab w:val="clear" w:pos="360"/>
          <w:tab w:val="num" w:pos="720"/>
        </w:tabs>
        <w:ind w:left="720"/>
      </w:pPr>
      <w:r w:rsidRPr="00027086">
        <w:t>Descriptive text is presented in a proportional font (as represented by this font).</w:t>
      </w:r>
    </w:p>
    <w:p w14:paraId="10BC9A68" w14:textId="77777777" w:rsidR="00336F47" w:rsidRPr="00027086" w:rsidRDefault="00336F47" w:rsidP="00336F47">
      <w:pPr>
        <w:keepNext/>
        <w:keepLines/>
        <w:numPr>
          <w:ilvl w:val="0"/>
          <w:numId w:val="3"/>
        </w:numPr>
        <w:tabs>
          <w:tab w:val="clear" w:pos="360"/>
          <w:tab w:val="num" w:pos="720"/>
        </w:tabs>
        <w:spacing w:before="120"/>
        <w:ind w:left="720"/>
      </w:pPr>
      <w:r w:rsidRPr="00027086">
        <w:t>"Snapshots" of computer online displays (i.e., roll-and-scroll screen captures/dialogue</w:t>
      </w:r>
      <w:bookmarkStart w:id="57" w:name="_Hlt425573944"/>
      <w:bookmarkEnd w:id="57"/>
      <w:r w:rsidRPr="00027086">
        <w:t xml:space="preserve">s) and computer source code, if any, are shown in a </w:t>
      </w:r>
      <w:r w:rsidRPr="00027086">
        <w:rPr>
          <w:i/>
        </w:rPr>
        <w:t>non</w:t>
      </w:r>
      <w:r w:rsidRPr="00027086">
        <w:t>-proportional font and enclosed within a box.</w:t>
      </w:r>
    </w:p>
    <w:p w14:paraId="2E7C3710" w14:textId="77777777" w:rsidR="00336F47" w:rsidRPr="00027086" w:rsidRDefault="00336F47" w:rsidP="00336F47">
      <w:pPr>
        <w:keepNext/>
        <w:keepLines/>
        <w:numPr>
          <w:ilvl w:val="0"/>
          <w:numId w:val="19"/>
        </w:numPr>
        <w:tabs>
          <w:tab w:val="clear" w:pos="360"/>
          <w:tab w:val="left" w:pos="1080"/>
        </w:tabs>
        <w:spacing w:before="120"/>
        <w:ind w:left="1080"/>
      </w:pPr>
      <w:r w:rsidRPr="00027086">
        <w:t>User's responses to online prompts and some software code reserved/key words will be bold typeface.</w:t>
      </w:r>
    </w:p>
    <w:p w14:paraId="6E592BE3" w14:textId="77777777" w:rsidR="00336F47" w:rsidRPr="00027086" w:rsidRDefault="00336F47" w:rsidP="00336F47">
      <w:pPr>
        <w:keepNext/>
        <w:keepLines/>
        <w:numPr>
          <w:ilvl w:val="0"/>
          <w:numId w:val="19"/>
        </w:numPr>
        <w:tabs>
          <w:tab w:val="clear" w:pos="360"/>
          <w:tab w:val="left" w:pos="1080"/>
        </w:tabs>
        <w:spacing w:before="120"/>
        <w:ind w:left="1080"/>
      </w:pPr>
      <w:r w:rsidRPr="00027086">
        <w:t>Author's comments, if any, are displayed in italics or as "callout" boxes.</w:t>
      </w:r>
    </w:p>
    <w:p w14:paraId="6DF5A3D1" w14:textId="77777777" w:rsidR="00336F47" w:rsidRPr="00027086" w:rsidRDefault="00336F47" w:rsidP="00336F47">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336F47" w:rsidRPr="00027086" w14:paraId="42A9F01B" w14:textId="77777777" w:rsidTr="00CA66DC">
        <w:trPr>
          <w:cantSplit/>
        </w:trPr>
        <w:tc>
          <w:tcPr>
            <w:tcW w:w="738" w:type="dxa"/>
          </w:tcPr>
          <w:p w14:paraId="039A689D" w14:textId="77777777" w:rsidR="00336F47" w:rsidRPr="00027086" w:rsidRDefault="00336F47" w:rsidP="00CA66DC">
            <w:pPr>
              <w:spacing w:before="60" w:after="60"/>
              <w:ind w:left="-18"/>
            </w:pPr>
            <w:r w:rsidRPr="00027086">
              <w:rPr>
                <w:noProof/>
              </w:rPr>
              <w:drawing>
                <wp:inline distT="0" distB="0" distL="0" distR="0" wp14:anchorId="092A50F7" wp14:editId="3770C21D">
                  <wp:extent cx="285750" cy="28575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578" w:type="dxa"/>
          </w:tcPr>
          <w:p w14:paraId="55AC00DD" w14:textId="77777777" w:rsidR="00336F47" w:rsidRPr="00027086" w:rsidRDefault="00336F47" w:rsidP="00CA66DC">
            <w:pPr>
              <w:spacing w:before="60" w:after="60"/>
              <w:ind w:left="-18"/>
              <w:rPr>
                <w:b/>
                <w:bCs/>
              </w:rPr>
            </w:pPr>
            <w:r w:rsidRPr="00027086">
              <w:rPr>
                <w:b/>
              </w:rPr>
              <w:t>NOTE:</w:t>
            </w:r>
            <w:r w:rsidRPr="00027086">
              <w:t xml:space="preserve"> Callout boxes refer to labels or descriptions usually enclosed within a box, which point to specific areas of a displayed image.</w:t>
            </w:r>
          </w:p>
        </w:tc>
      </w:tr>
    </w:tbl>
    <w:p w14:paraId="0C6D2323" w14:textId="77777777" w:rsidR="00336F47" w:rsidRPr="00027086" w:rsidRDefault="00336F47" w:rsidP="00336F47">
      <w:pPr>
        <w:ind w:left="360"/>
      </w:pPr>
    </w:p>
    <w:p w14:paraId="51E9BBB2" w14:textId="77777777" w:rsidR="00336F47" w:rsidRPr="00027086" w:rsidRDefault="00336F47" w:rsidP="00336F47">
      <w:pPr>
        <w:numPr>
          <w:ilvl w:val="0"/>
          <w:numId w:val="4"/>
        </w:numPr>
        <w:tabs>
          <w:tab w:val="clear" w:pos="360"/>
          <w:tab w:val="left" w:pos="702"/>
        </w:tabs>
        <w:ind w:left="720"/>
      </w:pPr>
      <w:r w:rsidRPr="00027086">
        <w:t>Java software code, variables, and file/folder names can be written in lower or mixed case.</w:t>
      </w:r>
    </w:p>
    <w:p w14:paraId="0ED28E88" w14:textId="77777777" w:rsidR="00336F47" w:rsidRPr="00027086" w:rsidRDefault="00336F47" w:rsidP="00336F47">
      <w:pPr>
        <w:numPr>
          <w:ilvl w:val="0"/>
          <w:numId w:val="4"/>
        </w:numPr>
        <w:spacing w:before="120"/>
        <w:ind w:left="720"/>
      </w:pPr>
      <w:r w:rsidRPr="00027086">
        <w:t>All uppercase is reserved for the representation of M code, variable names, or the formal name of options, field and file names, and security keys</w:t>
      </w:r>
      <w:r w:rsidRPr="00027086">
        <w:fldChar w:fldCharType="begin"/>
      </w:r>
      <w:r w:rsidRPr="00027086">
        <w:instrText>XE "Security:Keys"</w:instrText>
      </w:r>
      <w:r w:rsidRPr="00027086">
        <w:fldChar w:fldCharType="end"/>
      </w:r>
      <w:r w:rsidRPr="00027086">
        <w:fldChar w:fldCharType="begin"/>
      </w:r>
      <w:r w:rsidRPr="00027086">
        <w:instrText>XE "Keys"</w:instrText>
      </w:r>
      <w:r w:rsidRPr="00027086">
        <w:fldChar w:fldCharType="end"/>
      </w:r>
      <w:r w:rsidRPr="00027086">
        <w:t xml:space="preserve"> (e.g., the XUPROGMODE key).</w:t>
      </w:r>
    </w:p>
    <w:p w14:paraId="3EB2BC57" w14:textId="77777777" w:rsidR="00336F47" w:rsidRPr="00027086" w:rsidRDefault="00336F47" w:rsidP="00336F47">
      <w:bookmarkStart w:id="58" w:name="_Hlt425841091"/>
      <w:bookmarkEnd w:id="58"/>
    </w:p>
    <w:p w14:paraId="69F033A3" w14:textId="77777777" w:rsidR="00336F47" w:rsidRPr="00027086" w:rsidRDefault="00336F47" w:rsidP="00336F47"/>
    <w:p w14:paraId="3EF9F2D8" w14:textId="77777777" w:rsidR="00336F47" w:rsidRPr="00027086" w:rsidRDefault="00336F47" w:rsidP="00336F47">
      <w:pPr>
        <w:keepNext/>
        <w:keepLines/>
        <w:rPr>
          <w:b/>
          <w:bCs/>
          <w:sz w:val="32"/>
        </w:rPr>
      </w:pPr>
      <w:r w:rsidRPr="00027086">
        <w:rPr>
          <w:b/>
          <w:bCs/>
          <w:sz w:val="32"/>
        </w:rPr>
        <w:t>Assumptions About the Reader</w:t>
      </w:r>
    </w:p>
    <w:p w14:paraId="15E62143" w14:textId="77777777" w:rsidR="00336F47" w:rsidRPr="00027086" w:rsidRDefault="00336F47" w:rsidP="00336F47">
      <w:pPr>
        <w:keepNext/>
        <w:keepLines/>
      </w:pPr>
      <w:r w:rsidRPr="00027086">
        <w:fldChar w:fldCharType="begin"/>
      </w:r>
      <w:r w:rsidRPr="00027086">
        <w:instrText xml:space="preserve"> XE "Assumptions About the Reader" </w:instrText>
      </w:r>
      <w:r w:rsidRPr="00027086">
        <w:fldChar w:fldCharType="end"/>
      </w:r>
      <w:r w:rsidRPr="00027086">
        <w:fldChar w:fldCharType="begin"/>
      </w:r>
      <w:r w:rsidRPr="00027086">
        <w:instrText xml:space="preserve"> XE "Reader, Assumptions About the" </w:instrText>
      </w:r>
      <w:r w:rsidRPr="00027086">
        <w:fldChar w:fldCharType="end"/>
      </w:r>
    </w:p>
    <w:p w14:paraId="3896C42F" w14:textId="77777777" w:rsidR="00336F47" w:rsidRPr="00027086" w:rsidRDefault="00336F47" w:rsidP="00336F47">
      <w:pPr>
        <w:keepNext/>
        <w:keepLines/>
      </w:pPr>
      <w:r w:rsidRPr="00027086">
        <w:t>This manual is written with the assumption that the reader is familiar with the following:</w:t>
      </w:r>
    </w:p>
    <w:p w14:paraId="0AF1056F" w14:textId="77777777" w:rsidR="00336F47" w:rsidRPr="00027086" w:rsidRDefault="00336F47" w:rsidP="00336F47">
      <w:pPr>
        <w:keepNext/>
        <w:keepLines/>
        <w:numPr>
          <w:ilvl w:val="0"/>
          <w:numId w:val="2"/>
        </w:numPr>
        <w:tabs>
          <w:tab w:val="left" w:pos="720"/>
        </w:tabs>
        <w:spacing w:before="120"/>
        <w:ind w:left="720"/>
      </w:pPr>
      <w:r w:rsidRPr="00027086">
        <w:t>VistALink—VistA M Server and Application Server software</w:t>
      </w:r>
    </w:p>
    <w:p w14:paraId="5B6A3C4E" w14:textId="77777777" w:rsidR="00336F47" w:rsidRPr="00027086" w:rsidRDefault="00336F47" w:rsidP="00336F47">
      <w:pPr>
        <w:numPr>
          <w:ilvl w:val="0"/>
          <w:numId w:val="2"/>
        </w:numPr>
        <w:tabs>
          <w:tab w:val="left" w:pos="720"/>
        </w:tabs>
        <w:spacing w:before="120"/>
        <w:ind w:left="720"/>
      </w:pPr>
      <w:r w:rsidRPr="00027086">
        <w:t>Linux (i.e., Red Hat Enterprise ES 6.0 or higher) or Microsoft Windows environment</w:t>
      </w:r>
    </w:p>
    <w:p w14:paraId="15985308" w14:textId="77777777" w:rsidR="00336F47" w:rsidRPr="00027086" w:rsidRDefault="00336F47" w:rsidP="00336F47">
      <w:pPr>
        <w:numPr>
          <w:ilvl w:val="0"/>
          <w:numId w:val="23"/>
        </w:numPr>
        <w:spacing w:before="120"/>
      </w:pPr>
      <w:r w:rsidRPr="00027086">
        <w:t xml:space="preserve">Java Programming </w:t>
      </w:r>
      <w:proofErr w:type="spellStart"/>
      <w:r w:rsidRPr="00027086">
        <w:t>languageJava</w:t>
      </w:r>
      <w:proofErr w:type="spellEnd"/>
      <w:r w:rsidRPr="00027086">
        <w:t xml:space="preserve"> 1.7 Standard Edition (J2SE) Java Development Kit (JDK, a.k.a. Java Software Development Kit [SDK])</w:t>
      </w:r>
    </w:p>
    <w:p w14:paraId="0FB61374" w14:textId="77777777" w:rsidR="00336F47" w:rsidRPr="00027086" w:rsidRDefault="00336F47" w:rsidP="00336F47">
      <w:pPr>
        <w:numPr>
          <w:ilvl w:val="0"/>
          <w:numId w:val="2"/>
        </w:numPr>
        <w:tabs>
          <w:tab w:val="left" w:pos="720"/>
        </w:tabs>
        <w:spacing w:before="120"/>
        <w:ind w:left="720"/>
      </w:pPr>
      <w:r w:rsidRPr="00027086">
        <w:t>WebLogic 10.3.6 and higher—Application server</w:t>
      </w:r>
    </w:p>
    <w:p w14:paraId="57150FCC" w14:textId="77777777" w:rsidR="00336F47" w:rsidRPr="00027086" w:rsidRDefault="00336F47" w:rsidP="00336F47">
      <w:pPr>
        <w:numPr>
          <w:ilvl w:val="0"/>
          <w:numId w:val="2"/>
        </w:numPr>
        <w:tabs>
          <w:tab w:val="left" w:pos="720"/>
        </w:tabs>
        <w:spacing w:before="120"/>
        <w:ind w:left="720"/>
      </w:pPr>
      <w:r w:rsidRPr="00027086">
        <w:t>Oracle Database 11</w:t>
      </w:r>
      <w:r w:rsidRPr="00027086">
        <w:rPr>
          <w:i/>
          <w:iCs/>
        </w:rPr>
        <w:t>g</w:t>
      </w:r>
      <w:r w:rsidRPr="00027086">
        <w:t>—Database (e.g., Security Service Provider Interface [</w:t>
      </w:r>
      <w:smartTag w:uri="urn:schemas-microsoft-com:office:smarttags" w:element="stockticker">
        <w:r w:rsidRPr="00027086">
          <w:t>SSPI</w:t>
        </w:r>
      </w:smartTag>
      <w:r w:rsidRPr="00027086">
        <w:t>] or Standard Data Services [</w:t>
      </w:r>
      <w:smartTag w:uri="urn:schemas-microsoft-com:office:smarttags" w:element="stockticker">
        <w:r w:rsidRPr="00027086">
          <w:t>SDS</w:t>
        </w:r>
      </w:smartTag>
      <w:r w:rsidRPr="00027086">
        <w:t>] 13.0 (or higher) database/tables)</w:t>
      </w:r>
    </w:p>
    <w:p w14:paraId="5E0BE9F6" w14:textId="77777777" w:rsidR="00336F47" w:rsidRPr="00027086" w:rsidRDefault="00336F47" w:rsidP="00336F47">
      <w:pPr>
        <w:numPr>
          <w:ilvl w:val="0"/>
          <w:numId w:val="2"/>
        </w:numPr>
        <w:tabs>
          <w:tab w:val="left" w:pos="720"/>
        </w:tabs>
        <w:spacing w:before="120"/>
        <w:ind w:left="720"/>
      </w:pPr>
      <w:r w:rsidRPr="00027086">
        <w:t>Oracle SQL*Plus Software 11 (or higher)</w:t>
      </w:r>
    </w:p>
    <w:p w14:paraId="0A1B6EF1" w14:textId="77777777" w:rsidR="00336F47" w:rsidRPr="00027086" w:rsidRDefault="00336F47" w:rsidP="00336F47"/>
    <w:p w14:paraId="597BCE98" w14:textId="77777777" w:rsidR="00336F47" w:rsidRPr="00027086" w:rsidRDefault="00336F47" w:rsidP="00336F47">
      <w:r w:rsidRPr="00027086">
        <w:t xml:space="preserve">This manual provides an overall explanation of the installation procedures and functionality provided by the Kernel Authentication &amp; Authorization for J2EE (KAAJEE) on </w:t>
      </w:r>
      <w:proofErr w:type="spellStart"/>
      <w:r w:rsidRPr="00027086">
        <w:t>Weblogic</w:t>
      </w:r>
      <w:proofErr w:type="spellEnd"/>
      <w:r w:rsidRPr="00027086">
        <w:t xml:space="preserve"> Application Server Versions 10.3.6 and higher software; however, no attempt is made to explain how the overall </w:t>
      </w:r>
      <w:r w:rsidRPr="00027086">
        <w:rPr>
          <w:bCs/>
        </w:rPr>
        <w:t>HealtheVet-</w:t>
      </w:r>
      <w:r w:rsidRPr="00027086">
        <w:t xml:space="preserve">VistA programming system is integrated and maintained. Such methods and procedures are documented elsewhere. We suggest you look at the various VA home pages on the VA Intranet for a general orientation to </w:t>
      </w:r>
      <w:r w:rsidRPr="00027086">
        <w:rPr>
          <w:bCs/>
        </w:rPr>
        <w:t>HealtheVet-</w:t>
      </w:r>
      <w:r w:rsidRPr="00027086">
        <w:t>VistA at the following address</w:t>
      </w:r>
      <w:r w:rsidRPr="00027086">
        <w:fldChar w:fldCharType="begin"/>
      </w:r>
      <w:r w:rsidRPr="00027086">
        <w:instrText>XE "</w:instrText>
      </w:r>
      <w:r w:rsidRPr="00027086">
        <w:rPr>
          <w:kern w:val="2"/>
        </w:rPr>
        <w:instrText>VHIT:Home Page Web Address</w:instrText>
      </w:r>
      <w:r w:rsidRPr="00027086">
        <w:instrText>"</w:instrText>
      </w:r>
      <w:r w:rsidRPr="00027086">
        <w:fldChar w:fldCharType="end"/>
      </w:r>
      <w:r w:rsidRPr="00027086">
        <w:fldChar w:fldCharType="begin"/>
      </w:r>
      <w:r w:rsidRPr="00027086">
        <w:instrText>XE "Web Pages:</w:instrText>
      </w:r>
      <w:r w:rsidRPr="00027086">
        <w:rPr>
          <w:kern w:val="2"/>
        </w:rPr>
        <w:instrText>VHIT Home Page Web Address</w:instrText>
      </w:r>
      <w:r w:rsidRPr="00027086">
        <w:instrText>"</w:instrText>
      </w:r>
      <w:r w:rsidRPr="00027086">
        <w:fldChar w:fldCharType="end"/>
      </w:r>
      <w:r w:rsidRPr="00027086">
        <w:fldChar w:fldCharType="begin"/>
      </w:r>
      <w:r w:rsidRPr="00027086">
        <w:instrText>XE "Home Pages:</w:instrText>
      </w:r>
      <w:r w:rsidRPr="00027086">
        <w:rPr>
          <w:kern w:val="2"/>
        </w:rPr>
        <w:instrText>VHIT Home Page Web Address</w:instrText>
      </w:r>
      <w:r w:rsidRPr="00027086">
        <w:instrText>"</w:instrText>
      </w:r>
      <w:r w:rsidRPr="00027086">
        <w:fldChar w:fldCharType="end"/>
      </w:r>
      <w:r w:rsidRPr="00027086">
        <w:fldChar w:fldCharType="begin"/>
      </w:r>
      <w:r w:rsidRPr="00027086">
        <w:instrText>XE "URLs:</w:instrText>
      </w:r>
      <w:r w:rsidRPr="00027086">
        <w:rPr>
          <w:kern w:val="2"/>
        </w:rPr>
        <w:instrText>VHIT:Home Page Web Address</w:instrText>
      </w:r>
      <w:r w:rsidRPr="00027086">
        <w:instrText>"</w:instrText>
      </w:r>
      <w:r w:rsidRPr="00027086">
        <w:fldChar w:fldCharType="end"/>
      </w:r>
      <w:r w:rsidRPr="00027086">
        <w:t>:</w:t>
      </w:r>
    </w:p>
    <w:p w14:paraId="7DB17C26" w14:textId="1DFCB43D" w:rsidR="00336F47" w:rsidRPr="00E11749" w:rsidRDefault="00E11749" w:rsidP="00336F47">
      <w:pPr>
        <w:spacing w:before="120"/>
        <w:ind w:left="360"/>
        <w:rPr>
          <w:rStyle w:val="Hyperlink"/>
          <w:color w:val="000000"/>
          <w:u w:val="none"/>
        </w:rPr>
      </w:pPr>
      <w:r w:rsidRPr="00E11749">
        <w:rPr>
          <w:rStyle w:val="Hyperlink"/>
          <w:color w:val="000000"/>
          <w:u w:val="none"/>
        </w:rPr>
        <w:lastRenderedPageBreak/>
        <w:t>REDACTED</w:t>
      </w:r>
    </w:p>
    <w:p w14:paraId="1CF4C354" w14:textId="77777777" w:rsidR="00336F47" w:rsidRPr="00027086" w:rsidRDefault="00336F47" w:rsidP="00336F47"/>
    <w:p w14:paraId="74F63B5D" w14:textId="77777777" w:rsidR="00336F47" w:rsidRPr="00027086" w:rsidRDefault="00336F47" w:rsidP="00336F47"/>
    <w:p w14:paraId="2550546D" w14:textId="77777777" w:rsidR="00336F47" w:rsidRPr="00027086" w:rsidRDefault="00336F47" w:rsidP="00336F47">
      <w:pPr>
        <w:keepNext/>
        <w:keepLines/>
        <w:rPr>
          <w:b/>
          <w:bCs/>
          <w:sz w:val="32"/>
        </w:rPr>
      </w:pPr>
      <w:bookmarkStart w:id="59" w:name="_Toc485620884"/>
      <w:bookmarkStart w:id="60" w:name="_Toc4315560"/>
      <w:bookmarkStart w:id="61" w:name="_Toc8096547"/>
      <w:bookmarkStart w:id="62" w:name="_Toc15257685"/>
      <w:bookmarkStart w:id="63" w:name="_Toc18284796"/>
      <w:bookmarkStart w:id="64" w:name="_Ref23843544"/>
      <w:r w:rsidRPr="00027086">
        <w:rPr>
          <w:b/>
          <w:bCs/>
          <w:sz w:val="32"/>
        </w:rPr>
        <w:t>Reference</w:t>
      </w:r>
      <w:bookmarkEnd w:id="59"/>
      <w:r w:rsidRPr="00027086">
        <w:rPr>
          <w:b/>
          <w:bCs/>
          <w:sz w:val="32"/>
        </w:rPr>
        <w:t xml:space="preserve"> Materials</w:t>
      </w:r>
      <w:bookmarkEnd w:id="60"/>
      <w:bookmarkEnd w:id="61"/>
      <w:bookmarkEnd w:id="62"/>
      <w:bookmarkEnd w:id="63"/>
      <w:bookmarkEnd w:id="64"/>
    </w:p>
    <w:p w14:paraId="15C393F8" w14:textId="77777777" w:rsidR="00336F47" w:rsidRPr="00027086" w:rsidRDefault="00336F47" w:rsidP="00336F47">
      <w:pPr>
        <w:keepNext/>
        <w:keepLines/>
      </w:pPr>
      <w:r w:rsidRPr="00027086">
        <w:fldChar w:fldCharType="begin"/>
      </w:r>
      <w:r w:rsidRPr="00027086">
        <w:instrText xml:space="preserve"> XE "Reference Materials" </w:instrText>
      </w:r>
      <w:r w:rsidRPr="00027086">
        <w:fldChar w:fldCharType="end"/>
      </w:r>
    </w:p>
    <w:p w14:paraId="0B1057AE" w14:textId="77777777" w:rsidR="00336F47" w:rsidRPr="00027086" w:rsidRDefault="00336F47" w:rsidP="00336F47">
      <w:pPr>
        <w:keepNext/>
        <w:keepLines/>
      </w:pPr>
      <w:r w:rsidRPr="00027086">
        <w:t>Readers who wish to learn more about KAAJEE should consult the following:</w:t>
      </w:r>
    </w:p>
    <w:p w14:paraId="0D0065BC" w14:textId="77777777" w:rsidR="00336F47" w:rsidRPr="00027086" w:rsidRDefault="00336F47" w:rsidP="00336F47">
      <w:pPr>
        <w:keepNext/>
        <w:keepLines/>
        <w:numPr>
          <w:ilvl w:val="0"/>
          <w:numId w:val="2"/>
        </w:numPr>
        <w:spacing w:before="120"/>
        <w:ind w:left="720"/>
        <w:rPr>
          <w:i/>
        </w:rPr>
      </w:pPr>
      <w:r w:rsidRPr="00027086">
        <w:rPr>
          <w:i/>
        </w:rPr>
        <w:t>Kernel Authentication &amp; Authorization for J2EE (KAAJEE) Installation Guide</w:t>
      </w:r>
      <w:r w:rsidRPr="00027086">
        <w:rPr>
          <w:i/>
        </w:rPr>
        <w:br/>
        <w:t>(</w:t>
      </w:r>
      <w:r w:rsidRPr="00027086">
        <w:rPr>
          <w:rStyle w:val="PageNumber"/>
          <w:i/>
        </w:rPr>
        <w:t xml:space="preserve">KAAJEE 1.2.0.xxx, &amp;  </w:t>
      </w:r>
      <w:smartTag w:uri="urn:schemas-microsoft-com:office:smarttags" w:element="stockticker">
        <w:r w:rsidRPr="00027086">
          <w:rPr>
            <w:rStyle w:val="PageNumber"/>
            <w:i/>
          </w:rPr>
          <w:t>SSPI</w:t>
        </w:r>
      </w:smartTag>
      <w:r w:rsidRPr="00027086">
        <w:rPr>
          <w:rStyle w:val="PageNumber"/>
          <w:i/>
        </w:rPr>
        <w:t xml:space="preserve"> </w:t>
      </w:r>
      <w:r w:rsidRPr="00027086">
        <w:rPr>
          <w:rStyle w:val="PageNumber"/>
          <w:i/>
          <w:color w:val="000000"/>
        </w:rPr>
        <w:t>1.2.0.xxx</w:t>
      </w:r>
      <w:r w:rsidRPr="00027086">
        <w:rPr>
          <w:i/>
          <w:iCs/>
        </w:rPr>
        <w:t>)</w:t>
      </w:r>
      <w:r w:rsidRPr="00027086">
        <w:t>, this manual</w:t>
      </w:r>
    </w:p>
    <w:p w14:paraId="634BA7A0" w14:textId="77777777" w:rsidR="00336F47" w:rsidRPr="00027086" w:rsidRDefault="00336F47" w:rsidP="00336F47">
      <w:pPr>
        <w:keepNext/>
        <w:keepLines/>
        <w:numPr>
          <w:ilvl w:val="0"/>
          <w:numId w:val="2"/>
        </w:numPr>
        <w:spacing w:before="120"/>
        <w:ind w:left="720"/>
      </w:pPr>
      <w:r w:rsidRPr="00027086">
        <w:rPr>
          <w:i/>
        </w:rPr>
        <w:t>Kernel Authentication &amp; Authorization for J2EE (KAAJEE) Deployment Guide</w:t>
      </w:r>
      <w:r w:rsidRPr="00027086">
        <w:rPr>
          <w:i/>
        </w:rPr>
        <w:br/>
        <w:t>(</w:t>
      </w:r>
      <w:r w:rsidRPr="00027086">
        <w:rPr>
          <w:rStyle w:val="PageNumber"/>
          <w:i/>
        </w:rPr>
        <w:t xml:space="preserve">KAAJEE 1.2.0.xxx, &amp;  </w:t>
      </w:r>
      <w:smartTag w:uri="urn:schemas-microsoft-com:office:smarttags" w:element="stockticker">
        <w:r w:rsidRPr="00027086">
          <w:rPr>
            <w:rStyle w:val="PageNumber"/>
            <w:i/>
          </w:rPr>
          <w:t>SSPI</w:t>
        </w:r>
      </w:smartTag>
      <w:r w:rsidRPr="00027086">
        <w:rPr>
          <w:rStyle w:val="PageNumber"/>
          <w:i/>
        </w:rPr>
        <w:t xml:space="preserve"> </w:t>
      </w:r>
      <w:r w:rsidRPr="00027086">
        <w:rPr>
          <w:rStyle w:val="PageNumber"/>
          <w:i/>
          <w:color w:val="000000"/>
        </w:rPr>
        <w:t>1.2.0.xxx</w:t>
      </w:r>
      <w:r w:rsidRPr="00027086">
        <w:rPr>
          <w:i/>
          <w:iCs/>
        </w:rPr>
        <w:t>)</w:t>
      </w:r>
    </w:p>
    <w:p w14:paraId="686A8628" w14:textId="7253BB96" w:rsidR="00336F47" w:rsidRPr="00027086" w:rsidRDefault="00336F47" w:rsidP="00336F47">
      <w:pPr>
        <w:keepNext/>
        <w:keepLines/>
        <w:numPr>
          <w:ilvl w:val="0"/>
          <w:numId w:val="2"/>
        </w:numPr>
        <w:spacing w:before="120"/>
        <w:ind w:left="720"/>
      </w:pPr>
      <w:r w:rsidRPr="00027086">
        <w:t xml:space="preserve">KAAJEE Web site: </w:t>
      </w:r>
      <w:r w:rsidR="00E11749">
        <w:t>REDACTED</w:t>
      </w:r>
    </w:p>
    <w:p w14:paraId="59A98EFC" w14:textId="77777777" w:rsidR="00336F47" w:rsidRPr="00027086" w:rsidRDefault="00336F47" w:rsidP="00336F47">
      <w:pPr>
        <w:numPr>
          <w:ilvl w:val="0"/>
          <w:numId w:val="2"/>
        </w:numPr>
        <w:spacing w:before="120"/>
        <w:ind w:left="720"/>
        <w:rPr>
          <w:i/>
        </w:rPr>
      </w:pPr>
      <w:r w:rsidRPr="00027086">
        <w:rPr>
          <w:i/>
        </w:rPr>
        <w:t>Kernel Systems Management Guide</w:t>
      </w:r>
    </w:p>
    <w:p w14:paraId="58DF4D4F" w14:textId="77777777" w:rsidR="00336F47" w:rsidRPr="00027086" w:rsidRDefault="00336F47" w:rsidP="00336F47">
      <w:pPr>
        <w:numPr>
          <w:ilvl w:val="0"/>
          <w:numId w:val="14"/>
        </w:numPr>
        <w:spacing w:before="120"/>
        <w:rPr>
          <w:i/>
          <w:iCs/>
        </w:rPr>
      </w:pPr>
      <w:r w:rsidRPr="00027086">
        <w:rPr>
          <w:i/>
          <w:iCs/>
        </w:rPr>
        <w:t>VistALink Installation Guide</w:t>
      </w:r>
    </w:p>
    <w:p w14:paraId="09A5C1E5" w14:textId="77777777" w:rsidR="00336F47" w:rsidRPr="00027086" w:rsidRDefault="00336F47" w:rsidP="00336F47">
      <w:pPr>
        <w:numPr>
          <w:ilvl w:val="0"/>
          <w:numId w:val="14"/>
        </w:numPr>
        <w:spacing w:before="120"/>
        <w:rPr>
          <w:i/>
          <w:iCs/>
        </w:rPr>
      </w:pPr>
      <w:r w:rsidRPr="00027086">
        <w:rPr>
          <w:i/>
          <w:iCs/>
        </w:rPr>
        <w:t>VistALink System Management Guide</w:t>
      </w:r>
    </w:p>
    <w:p w14:paraId="370C1AC6" w14:textId="77777777" w:rsidR="00336F47" w:rsidRPr="00027086" w:rsidRDefault="00336F47" w:rsidP="00336F47">
      <w:pPr>
        <w:keepNext/>
        <w:keepLines/>
        <w:numPr>
          <w:ilvl w:val="0"/>
          <w:numId w:val="14"/>
        </w:numPr>
        <w:spacing w:before="120"/>
        <w:rPr>
          <w:i/>
          <w:iCs/>
        </w:rPr>
      </w:pPr>
      <w:r w:rsidRPr="00027086">
        <w:rPr>
          <w:i/>
          <w:iCs/>
        </w:rPr>
        <w:t>VistALink Developer Guide</w:t>
      </w:r>
    </w:p>
    <w:p w14:paraId="666BFAB0" w14:textId="77777777" w:rsidR="00336F47" w:rsidRPr="00027086" w:rsidRDefault="00336F47" w:rsidP="00336F47">
      <w:pPr>
        <w:keepNext/>
        <w:keepLines/>
      </w:pPr>
    </w:p>
    <w:tbl>
      <w:tblPr>
        <w:tblW w:w="0" w:type="auto"/>
        <w:tblInd w:w="720" w:type="dxa"/>
        <w:tblLayout w:type="fixed"/>
        <w:tblLook w:val="0000" w:firstRow="0" w:lastRow="0" w:firstColumn="0" w:lastColumn="0" w:noHBand="0" w:noVBand="0"/>
      </w:tblPr>
      <w:tblGrid>
        <w:gridCol w:w="738"/>
        <w:gridCol w:w="8010"/>
      </w:tblGrid>
      <w:tr w:rsidR="00336F47" w:rsidRPr="00027086" w14:paraId="04CAA900" w14:textId="77777777" w:rsidTr="00CA66DC">
        <w:trPr>
          <w:cantSplit/>
        </w:trPr>
        <w:tc>
          <w:tcPr>
            <w:tcW w:w="738" w:type="dxa"/>
          </w:tcPr>
          <w:p w14:paraId="577D2D32" w14:textId="77777777" w:rsidR="00336F47" w:rsidRPr="00027086" w:rsidRDefault="00336F47" w:rsidP="00CA66DC">
            <w:pPr>
              <w:spacing w:before="60" w:after="60"/>
              <w:ind w:left="-18"/>
            </w:pPr>
            <w:r w:rsidRPr="00027086">
              <w:rPr>
                <w:noProof/>
              </w:rPr>
              <w:drawing>
                <wp:inline distT="0" distB="0" distL="0" distR="0" wp14:anchorId="7BD396B7" wp14:editId="7F49F5EB">
                  <wp:extent cx="285750" cy="28575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783BA948" w14:textId="77777777" w:rsidR="00336F47" w:rsidRPr="00027086" w:rsidRDefault="00336F47" w:rsidP="00CA66DC">
            <w:pPr>
              <w:keepNext/>
              <w:keepLines/>
              <w:spacing w:before="60" w:after="60"/>
              <w:rPr>
                <w:kern w:val="2"/>
              </w:rPr>
            </w:pPr>
            <w:smartTag w:uri="urn:schemas-microsoft-com:office:smarttags" w:element="stockticker">
              <w:r w:rsidRPr="00027086">
                <w:rPr>
                  <w:b/>
                </w:rPr>
                <w:t>REF</w:t>
              </w:r>
            </w:smartTag>
            <w:r w:rsidRPr="00027086">
              <w:rPr>
                <w:b/>
              </w:rPr>
              <w:t>:</w:t>
            </w:r>
            <w:r w:rsidRPr="00027086">
              <w:t xml:space="preserve"> For more information on VistALink, please refer to the Application Modernization Foundations Web site located at the following Web address</w:t>
            </w:r>
            <w:r w:rsidRPr="00027086">
              <w:fldChar w:fldCharType="begin"/>
            </w:r>
            <w:r w:rsidRPr="00027086">
              <w:instrText>XE "Foundations, VistALink:Home Page Web Address"</w:instrText>
            </w:r>
            <w:r w:rsidRPr="00027086">
              <w:fldChar w:fldCharType="end"/>
            </w:r>
            <w:r w:rsidRPr="00027086">
              <w:fldChar w:fldCharType="begin"/>
            </w:r>
            <w:r w:rsidRPr="00027086">
              <w:instrText>XE "Home Pages:Foundations, VistALink Home Page Web Address"</w:instrText>
            </w:r>
            <w:r w:rsidRPr="00027086">
              <w:fldChar w:fldCharType="end"/>
            </w:r>
            <w:r w:rsidRPr="00027086">
              <w:fldChar w:fldCharType="begin"/>
            </w:r>
            <w:r w:rsidRPr="00027086">
              <w:instrText>XE "Web Pages:Foundations, VistALink Home Page Web Address"</w:instrText>
            </w:r>
            <w:r w:rsidRPr="00027086">
              <w:fldChar w:fldCharType="end"/>
            </w:r>
            <w:r w:rsidRPr="00027086">
              <w:fldChar w:fldCharType="begin"/>
            </w:r>
            <w:r w:rsidRPr="00027086">
              <w:instrText>XE "URLs:Foundations, VistALink Home Page Web Address"</w:instrText>
            </w:r>
            <w:r w:rsidRPr="00027086">
              <w:fldChar w:fldCharType="end"/>
            </w:r>
            <w:r w:rsidRPr="00027086">
              <w:rPr>
                <w:kern w:val="2"/>
              </w:rPr>
              <w:t>:</w:t>
            </w:r>
          </w:p>
          <w:p w14:paraId="23DA325C" w14:textId="1A3B81E8" w:rsidR="00336F47" w:rsidRPr="00027086" w:rsidRDefault="00E11749" w:rsidP="00CA66DC">
            <w:pPr>
              <w:spacing w:before="120" w:after="60"/>
              <w:ind w:left="346"/>
              <w:rPr>
                <w:color w:val="000000"/>
              </w:rPr>
            </w:pPr>
            <w:r>
              <w:rPr>
                <w:color w:val="000000"/>
              </w:rPr>
              <w:t>REDACTED</w:t>
            </w:r>
          </w:p>
        </w:tc>
      </w:tr>
    </w:tbl>
    <w:p w14:paraId="6DC2139A" w14:textId="77777777" w:rsidR="00336F47" w:rsidRPr="00027086" w:rsidRDefault="00336F47" w:rsidP="00336F47"/>
    <w:p w14:paraId="4976FA66" w14:textId="77777777" w:rsidR="00336F47" w:rsidRPr="00027086" w:rsidRDefault="00336F47" w:rsidP="00336F47">
      <w:pPr>
        <w:keepNext/>
        <w:keepLines/>
      </w:pPr>
      <w:r w:rsidRPr="00027086">
        <w:t>Health</w:t>
      </w:r>
      <w:r w:rsidRPr="00027086">
        <w:rPr>
          <w:i/>
          <w:u w:val="single"/>
        </w:rPr>
        <w:t>e</w:t>
      </w:r>
      <w:r w:rsidRPr="00027086">
        <w:t xml:space="preserve">Vet-VistA documentation is made available online in Microsoft Word format and Adobe Acrobat Portable Document Format (PDF). The PDF documents </w:t>
      </w:r>
      <w:r w:rsidRPr="00027086">
        <w:rPr>
          <w:i/>
        </w:rPr>
        <w:t>must</w:t>
      </w:r>
      <w:r w:rsidRPr="00027086">
        <w:t xml:space="preserve"> be read using the Adobe Acrobat Reader (i.e., ACROREAD.</w:t>
      </w:r>
      <w:smartTag w:uri="urn:schemas-microsoft-com:office:smarttags" w:element="stockticker">
        <w:r w:rsidRPr="00027086">
          <w:t>EXE</w:t>
        </w:r>
      </w:smartTag>
      <w:r w:rsidRPr="00027086">
        <w:t>), which is freely distributed by Adobe Systems Incorporated at the following Web address</w:t>
      </w:r>
      <w:r w:rsidRPr="00027086">
        <w:fldChar w:fldCharType="begin"/>
      </w:r>
      <w:r w:rsidRPr="00027086">
        <w:instrText>XE "</w:instrText>
      </w:r>
      <w:r w:rsidRPr="00027086">
        <w:rPr>
          <w:kern w:val="2"/>
        </w:rPr>
        <w:instrText>Adobe:Home Page Web Address</w:instrText>
      </w:r>
      <w:r w:rsidRPr="00027086">
        <w:instrText>"</w:instrText>
      </w:r>
      <w:r w:rsidRPr="00027086">
        <w:fldChar w:fldCharType="end"/>
      </w:r>
      <w:r w:rsidRPr="00027086">
        <w:fldChar w:fldCharType="begin"/>
      </w:r>
      <w:r w:rsidRPr="00027086">
        <w:instrText>XE "Web Pages:</w:instrText>
      </w:r>
      <w:r w:rsidRPr="00027086">
        <w:rPr>
          <w:kern w:val="2"/>
        </w:rPr>
        <w:instrText>Adobe Home Page Web Address</w:instrText>
      </w:r>
      <w:r w:rsidRPr="00027086">
        <w:instrText>"</w:instrText>
      </w:r>
      <w:r w:rsidRPr="00027086">
        <w:fldChar w:fldCharType="end"/>
      </w:r>
      <w:r w:rsidRPr="00027086">
        <w:fldChar w:fldCharType="begin"/>
      </w:r>
      <w:r w:rsidRPr="00027086">
        <w:instrText>XE "Home Pages:</w:instrText>
      </w:r>
      <w:r w:rsidRPr="00027086">
        <w:rPr>
          <w:kern w:val="2"/>
        </w:rPr>
        <w:instrText>Adobe Home Page Web Address</w:instrText>
      </w:r>
      <w:r w:rsidRPr="00027086">
        <w:instrText>"</w:instrText>
      </w:r>
      <w:r w:rsidRPr="00027086">
        <w:fldChar w:fldCharType="end"/>
      </w:r>
      <w:r w:rsidRPr="00027086">
        <w:fldChar w:fldCharType="begin"/>
      </w:r>
      <w:r w:rsidRPr="00027086">
        <w:instrText>XE "URLs:</w:instrText>
      </w:r>
      <w:r w:rsidRPr="00027086">
        <w:rPr>
          <w:kern w:val="2"/>
        </w:rPr>
        <w:instrText>Adobe Home Page Web Address</w:instrText>
      </w:r>
      <w:r w:rsidRPr="00027086">
        <w:instrText>"</w:instrText>
      </w:r>
      <w:r w:rsidRPr="00027086">
        <w:fldChar w:fldCharType="end"/>
      </w:r>
      <w:r w:rsidRPr="00027086">
        <w:t>:</w:t>
      </w:r>
    </w:p>
    <w:p w14:paraId="7470F3D8" w14:textId="77777777" w:rsidR="00336F47" w:rsidRPr="00027086" w:rsidRDefault="00B24B17" w:rsidP="00336F47">
      <w:pPr>
        <w:spacing w:before="120"/>
        <w:ind w:left="360"/>
      </w:pPr>
      <w:hyperlink r:id="rId29" w:history="1">
        <w:r w:rsidR="00336F47" w:rsidRPr="00027086">
          <w:rPr>
            <w:rStyle w:val="Hyperlink"/>
          </w:rPr>
          <w:t>http://www.adobe.com/</w:t>
        </w:r>
      </w:hyperlink>
    </w:p>
    <w:p w14:paraId="2C4788AD" w14:textId="77777777" w:rsidR="00336F47" w:rsidRPr="00027086" w:rsidRDefault="00336F47" w:rsidP="00336F47">
      <w:pPr>
        <w:ind w:left="907" w:hanging="907"/>
      </w:pPr>
    </w:p>
    <w:p w14:paraId="4F531B34" w14:textId="77777777" w:rsidR="00336F47" w:rsidRPr="00027086" w:rsidRDefault="00336F47" w:rsidP="00336F47"/>
    <w:p w14:paraId="4247893C" w14:textId="77777777" w:rsidR="00336F47" w:rsidRPr="00027086" w:rsidRDefault="00336F47" w:rsidP="00336F47">
      <w:pPr>
        <w:keepNext/>
        <w:keepLines/>
      </w:pPr>
      <w:r w:rsidRPr="00027086">
        <w:t>Health</w:t>
      </w:r>
      <w:r w:rsidRPr="00027086">
        <w:rPr>
          <w:i/>
          <w:u w:val="single"/>
        </w:rPr>
        <w:t>e</w:t>
      </w:r>
      <w:r w:rsidRPr="00027086">
        <w:t>Vet-VistA documentation can be downloaded from the VHA Software Document Library (VDL) Web site</w:t>
      </w:r>
      <w:r w:rsidRPr="00027086">
        <w:fldChar w:fldCharType="begin"/>
      </w:r>
      <w:r w:rsidRPr="00027086">
        <w:instrText>XE "VHA Software Document Library (</w:instrText>
      </w:r>
      <w:r w:rsidRPr="00027086">
        <w:rPr>
          <w:kern w:val="2"/>
        </w:rPr>
        <w:instrText>VDL):Home Page Web Address</w:instrText>
      </w:r>
      <w:r w:rsidRPr="00027086">
        <w:instrText>"</w:instrText>
      </w:r>
      <w:r w:rsidRPr="00027086">
        <w:fldChar w:fldCharType="end"/>
      </w:r>
      <w:r w:rsidRPr="00027086">
        <w:fldChar w:fldCharType="begin"/>
      </w:r>
      <w:r w:rsidRPr="00027086">
        <w:instrText>XE "Web Pages:VHA Software Document Library (</w:instrText>
      </w:r>
      <w:r w:rsidRPr="00027086">
        <w:rPr>
          <w:kern w:val="2"/>
        </w:rPr>
        <w:instrText>VDL):Home Page Web Address</w:instrText>
      </w:r>
      <w:r w:rsidRPr="00027086">
        <w:instrText>"</w:instrText>
      </w:r>
      <w:r w:rsidRPr="00027086">
        <w:fldChar w:fldCharType="end"/>
      </w:r>
      <w:r w:rsidRPr="00027086">
        <w:fldChar w:fldCharType="begin"/>
      </w:r>
      <w:r w:rsidRPr="00027086">
        <w:instrText>XE "Home Pages:VHA Software Document Library (</w:instrText>
      </w:r>
      <w:r w:rsidRPr="00027086">
        <w:rPr>
          <w:kern w:val="2"/>
        </w:rPr>
        <w:instrText>VDL):Home Page Web Address</w:instrText>
      </w:r>
      <w:r w:rsidRPr="00027086">
        <w:instrText>"</w:instrText>
      </w:r>
      <w:r w:rsidRPr="00027086">
        <w:fldChar w:fldCharType="end"/>
      </w:r>
      <w:r w:rsidRPr="00027086">
        <w:fldChar w:fldCharType="begin"/>
      </w:r>
      <w:r w:rsidRPr="00027086">
        <w:instrText>XE "URLs:VHA Software Document Library (</w:instrText>
      </w:r>
      <w:r w:rsidRPr="00027086">
        <w:rPr>
          <w:kern w:val="2"/>
        </w:rPr>
        <w:instrText>VDL):Home Page Web Address</w:instrText>
      </w:r>
      <w:r w:rsidRPr="00027086">
        <w:instrText>"</w:instrText>
      </w:r>
      <w:r w:rsidRPr="00027086">
        <w:fldChar w:fldCharType="end"/>
      </w:r>
      <w:r w:rsidRPr="00027086">
        <w:t>:</w:t>
      </w:r>
    </w:p>
    <w:p w14:paraId="4D68997D" w14:textId="77777777" w:rsidR="00336F47" w:rsidRPr="00027086" w:rsidRDefault="00B24B17" w:rsidP="00336F47">
      <w:pPr>
        <w:spacing w:before="120"/>
        <w:ind w:left="360"/>
      </w:pPr>
      <w:hyperlink r:id="rId30" w:history="1">
        <w:r w:rsidR="00336F47" w:rsidRPr="00027086">
          <w:rPr>
            <w:rStyle w:val="Hyperlink"/>
          </w:rPr>
          <w:t>http://www.va.gov/vdl/</w:t>
        </w:r>
      </w:hyperlink>
    </w:p>
    <w:p w14:paraId="40D53052" w14:textId="77777777" w:rsidR="00336F47" w:rsidRPr="00027086" w:rsidRDefault="00336F47" w:rsidP="00336F47"/>
    <w:p w14:paraId="4DAB8072" w14:textId="77777777" w:rsidR="00336F47" w:rsidRPr="00027086" w:rsidRDefault="00336F47" w:rsidP="00336F47">
      <w:pPr>
        <w:keepNext/>
        <w:keepLines/>
      </w:pPr>
      <w:r w:rsidRPr="00027086">
        <w:t>Health</w:t>
      </w:r>
      <w:r w:rsidRPr="00027086">
        <w:rPr>
          <w:i/>
          <w:u w:val="single"/>
        </w:rPr>
        <w:t>e</w:t>
      </w:r>
      <w:r w:rsidRPr="00027086">
        <w:t>Vet-VistA documentation and software can also be downloaded from the Enterprise Product Support (EPS) anonymous directories</w:t>
      </w:r>
      <w:r w:rsidRPr="00027086">
        <w:fldChar w:fldCharType="begin"/>
      </w:r>
      <w:r w:rsidRPr="00027086">
        <w:instrText xml:space="preserve"> XE "EVS Anonymous Directories" </w:instrText>
      </w:r>
      <w:r w:rsidRPr="00027086">
        <w:fldChar w:fldCharType="end"/>
      </w:r>
      <w:r w:rsidRPr="00027086">
        <w:t>:</w:t>
      </w:r>
    </w:p>
    <w:p w14:paraId="476B7A44" w14:textId="105D93E3" w:rsidR="00336F47" w:rsidRPr="00027086" w:rsidRDefault="00336F47" w:rsidP="00336F47">
      <w:pPr>
        <w:keepNext/>
        <w:keepLines/>
        <w:numPr>
          <w:ilvl w:val="0"/>
          <w:numId w:val="9"/>
        </w:numPr>
        <w:tabs>
          <w:tab w:val="clear" w:pos="1087"/>
          <w:tab w:val="num" w:pos="702"/>
          <w:tab w:val="left" w:pos="2860"/>
        </w:tabs>
        <w:spacing w:before="120"/>
        <w:ind w:left="728"/>
        <w:rPr>
          <w:color w:val="000000"/>
        </w:rPr>
      </w:pPr>
      <w:r w:rsidRPr="00027086">
        <w:rPr>
          <w:color w:val="000000"/>
        </w:rPr>
        <w:t>Preferred Method</w:t>
      </w:r>
      <w:r w:rsidRPr="00027086">
        <w:rPr>
          <w:color w:val="000000"/>
        </w:rPr>
        <w:tab/>
      </w:r>
      <w:r w:rsidR="00E11749">
        <w:rPr>
          <w:color w:val="000000"/>
        </w:rPr>
        <w:t>REDACTED</w:t>
      </w:r>
    </w:p>
    <w:p w14:paraId="013E6F47" w14:textId="77777777" w:rsidR="00336F47" w:rsidRPr="00027086" w:rsidRDefault="00336F47" w:rsidP="00336F47">
      <w:pPr>
        <w:keepNext/>
        <w:keepLines/>
        <w:ind w:left="720"/>
      </w:pPr>
    </w:p>
    <w:p w14:paraId="533FB1D6" w14:textId="77777777" w:rsidR="00336F47" w:rsidRPr="00027086" w:rsidRDefault="00336F47" w:rsidP="00336F47">
      <w:pPr>
        <w:keepNext/>
        <w:keepLines/>
        <w:ind w:left="720"/>
      </w:pPr>
      <w:r w:rsidRPr="00027086">
        <w:t>This method transmits the files from the first available FTP server.</w:t>
      </w:r>
    </w:p>
    <w:p w14:paraId="4D963DAD" w14:textId="09823500" w:rsidR="00336F47" w:rsidRPr="00027086" w:rsidRDefault="00336F47" w:rsidP="00336F47">
      <w:pPr>
        <w:pStyle w:val="HTMLPreformatted"/>
        <w:keepNext/>
        <w:keepLines/>
        <w:numPr>
          <w:ilvl w:val="0"/>
          <w:numId w:val="6"/>
        </w:numPr>
        <w:tabs>
          <w:tab w:val="clear" w:pos="1260"/>
          <w:tab w:val="num" w:pos="720"/>
        </w:tabs>
        <w:spacing w:before="120"/>
        <w:ind w:left="2880" w:hanging="2513"/>
        <w:rPr>
          <w:rFonts w:ascii="Times New Roman" w:hAnsi="Times New Roman" w:cs="Times New Roman"/>
          <w:color w:val="000000"/>
          <w:sz w:val="22"/>
          <w:szCs w:val="22"/>
        </w:rPr>
      </w:pPr>
      <w:r w:rsidRPr="00027086">
        <w:rPr>
          <w:rFonts w:ascii="Times New Roman" w:hAnsi="Times New Roman" w:cs="Times New Roman"/>
          <w:color w:val="000000"/>
          <w:sz w:val="22"/>
          <w:szCs w:val="22"/>
        </w:rPr>
        <w:t>Albany OIFO</w:t>
      </w:r>
      <w:r w:rsidRPr="00027086">
        <w:rPr>
          <w:rFonts w:ascii="Times New Roman" w:hAnsi="Times New Roman" w:cs="Times New Roman"/>
          <w:color w:val="000000"/>
          <w:sz w:val="22"/>
          <w:szCs w:val="22"/>
        </w:rPr>
        <w:tab/>
      </w:r>
      <w:r w:rsidR="00E11749">
        <w:rPr>
          <w:rFonts w:ascii="Times New Roman" w:hAnsi="Times New Roman" w:cs="Times New Roman"/>
          <w:color w:val="000000"/>
          <w:sz w:val="22"/>
          <w:szCs w:val="22"/>
        </w:rPr>
        <w:t>REDACTED</w:t>
      </w:r>
    </w:p>
    <w:p w14:paraId="17C90079" w14:textId="36A16D6F" w:rsidR="00336F47" w:rsidRPr="00027086" w:rsidRDefault="00336F47" w:rsidP="00336F47">
      <w:pPr>
        <w:pStyle w:val="HTMLPreformatted"/>
        <w:keepNext/>
        <w:keepLines/>
        <w:numPr>
          <w:ilvl w:val="0"/>
          <w:numId w:val="6"/>
        </w:numPr>
        <w:tabs>
          <w:tab w:val="clear" w:pos="1260"/>
          <w:tab w:val="num" w:pos="720"/>
        </w:tabs>
        <w:spacing w:before="120"/>
        <w:ind w:left="2880" w:hanging="2513"/>
        <w:rPr>
          <w:rFonts w:ascii="Times New Roman" w:hAnsi="Times New Roman" w:cs="Times New Roman"/>
          <w:color w:val="000000"/>
          <w:sz w:val="22"/>
          <w:szCs w:val="22"/>
        </w:rPr>
      </w:pPr>
      <w:r w:rsidRPr="00027086">
        <w:rPr>
          <w:rFonts w:ascii="Times New Roman" w:hAnsi="Times New Roman" w:cs="Times New Roman"/>
          <w:color w:val="000000"/>
          <w:sz w:val="22"/>
          <w:szCs w:val="22"/>
        </w:rPr>
        <w:t>Hines OIFO</w:t>
      </w:r>
      <w:r w:rsidRPr="00027086">
        <w:rPr>
          <w:rFonts w:ascii="Times New Roman" w:hAnsi="Times New Roman" w:cs="Times New Roman"/>
          <w:color w:val="000000"/>
          <w:sz w:val="22"/>
          <w:szCs w:val="22"/>
        </w:rPr>
        <w:tab/>
      </w:r>
      <w:r w:rsidR="00E11749">
        <w:rPr>
          <w:rFonts w:ascii="Times New Roman" w:hAnsi="Times New Roman" w:cs="Times New Roman"/>
          <w:color w:val="000000"/>
          <w:sz w:val="22"/>
          <w:szCs w:val="22"/>
        </w:rPr>
        <w:t>REDACTED</w:t>
      </w:r>
    </w:p>
    <w:p w14:paraId="1523E7A5" w14:textId="2449663B" w:rsidR="00336F47" w:rsidRPr="00027086" w:rsidRDefault="00336F47" w:rsidP="00336F47">
      <w:pPr>
        <w:pStyle w:val="HTMLPreformatted"/>
        <w:numPr>
          <w:ilvl w:val="0"/>
          <w:numId w:val="6"/>
        </w:numPr>
        <w:tabs>
          <w:tab w:val="clear" w:pos="1260"/>
          <w:tab w:val="num" w:pos="720"/>
        </w:tabs>
        <w:spacing w:before="120"/>
        <w:ind w:left="2880" w:hanging="2513"/>
        <w:rPr>
          <w:rFonts w:ascii="Times New Roman" w:hAnsi="Times New Roman" w:cs="Times New Roman"/>
          <w:color w:val="000000"/>
          <w:sz w:val="22"/>
          <w:szCs w:val="22"/>
        </w:rPr>
      </w:pPr>
      <w:r w:rsidRPr="00027086">
        <w:rPr>
          <w:rFonts w:ascii="Times New Roman" w:hAnsi="Times New Roman" w:cs="Times New Roman"/>
          <w:color w:val="000000"/>
          <w:sz w:val="22"/>
          <w:szCs w:val="22"/>
        </w:rPr>
        <w:t>Salt Lake City OIFO</w:t>
      </w:r>
      <w:r w:rsidRPr="00027086">
        <w:rPr>
          <w:rFonts w:ascii="Times New Roman" w:hAnsi="Times New Roman" w:cs="Times New Roman"/>
          <w:color w:val="000000"/>
          <w:sz w:val="22"/>
          <w:szCs w:val="22"/>
        </w:rPr>
        <w:tab/>
      </w:r>
      <w:r w:rsidR="00E11749">
        <w:rPr>
          <w:rFonts w:ascii="Times New Roman" w:hAnsi="Times New Roman" w:cs="Times New Roman"/>
          <w:color w:val="000000"/>
          <w:sz w:val="22"/>
          <w:szCs w:val="22"/>
        </w:rPr>
        <w:t>REDACTED</w:t>
      </w:r>
    </w:p>
    <w:p w14:paraId="1D7A5593" w14:textId="77777777" w:rsidR="00336F47" w:rsidRPr="00027086" w:rsidRDefault="00336F47" w:rsidP="00336F47"/>
    <w:p w14:paraId="79319774" w14:textId="77777777" w:rsidR="00336F47" w:rsidRPr="00027086" w:rsidRDefault="00336F47" w:rsidP="00336F47"/>
    <w:tbl>
      <w:tblPr>
        <w:tblW w:w="0" w:type="auto"/>
        <w:tblLayout w:type="fixed"/>
        <w:tblLook w:val="0000" w:firstRow="0" w:lastRow="0" w:firstColumn="0" w:lastColumn="0" w:noHBand="0" w:noVBand="0"/>
      </w:tblPr>
      <w:tblGrid>
        <w:gridCol w:w="918"/>
        <w:gridCol w:w="8550"/>
      </w:tblGrid>
      <w:tr w:rsidR="00336F47" w:rsidRPr="00027086" w14:paraId="39CC72FA" w14:textId="77777777" w:rsidTr="00CA66DC">
        <w:trPr>
          <w:cantSplit/>
        </w:trPr>
        <w:tc>
          <w:tcPr>
            <w:tcW w:w="918" w:type="dxa"/>
          </w:tcPr>
          <w:p w14:paraId="7E8C4009" w14:textId="77777777" w:rsidR="00336F47" w:rsidRPr="00027086" w:rsidRDefault="00336F47" w:rsidP="00CA66DC">
            <w:pPr>
              <w:spacing w:before="60" w:after="60"/>
              <w:ind w:left="-18"/>
            </w:pPr>
            <w:r w:rsidRPr="00027086">
              <w:rPr>
                <w:rFonts w:ascii="Arial" w:hAnsi="Arial"/>
                <w:noProof/>
                <w:sz w:val="20"/>
              </w:rPr>
              <w:lastRenderedPageBreak/>
              <w:drawing>
                <wp:inline distT="0" distB="0" distL="0" distR="0" wp14:anchorId="536C39EC" wp14:editId="79F6EED1">
                  <wp:extent cx="409575" cy="409575"/>
                  <wp:effectExtent l="0" t="0" r="9525" b="9525"/>
                  <wp:docPr id="32" name="Picture 3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6581A60F" w14:textId="77777777" w:rsidR="00336F47" w:rsidRPr="00027086" w:rsidRDefault="00336F47" w:rsidP="00CA66DC">
            <w:pPr>
              <w:pStyle w:val="Caution"/>
            </w:pPr>
            <w:r w:rsidRPr="00027086">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7363BF61" w14:textId="77777777" w:rsidR="00336F47" w:rsidRPr="00027086" w:rsidRDefault="00336F47" w:rsidP="00336F47"/>
    <w:p w14:paraId="54B1CEEB" w14:textId="77777777" w:rsidR="00336F47" w:rsidRPr="00027086" w:rsidRDefault="00336F47" w:rsidP="00336F47"/>
    <w:p w14:paraId="445BEFC1" w14:textId="77777777" w:rsidR="00336F47" w:rsidRPr="00027086" w:rsidRDefault="00336F47" w:rsidP="00336F47">
      <w:pPr>
        <w:sectPr w:rsidR="00336F47" w:rsidRPr="00027086" w:rsidSect="00CA66DC">
          <w:headerReference w:type="even" r:id="rId31"/>
          <w:headerReference w:type="default" r:id="rId32"/>
          <w:headerReference w:type="first" r:id="rId33"/>
          <w:footerReference w:type="first" r:id="rId34"/>
          <w:pgSz w:w="12240" w:h="15840"/>
          <w:pgMar w:top="1440" w:right="1440" w:bottom="1440" w:left="1440" w:header="720" w:footer="720" w:gutter="0"/>
          <w:pgNumType w:fmt="lowerRoman"/>
          <w:cols w:space="720"/>
          <w:titlePg/>
        </w:sectPr>
      </w:pPr>
    </w:p>
    <w:p w14:paraId="1609858C" w14:textId="77777777" w:rsidR="00336F47" w:rsidRPr="00027086" w:rsidRDefault="00336F47" w:rsidP="00336F47">
      <w:pPr>
        <w:pStyle w:val="Heading1"/>
      </w:pPr>
      <w:bookmarkStart w:id="65" w:name="_Toc324059573"/>
      <w:bookmarkStart w:id="66" w:name="_Toc343571264"/>
      <w:bookmarkStart w:id="67" w:name="_Toc343572971"/>
      <w:bookmarkStart w:id="68" w:name="_Toc343592853"/>
      <w:bookmarkStart w:id="69" w:name="_Toc343656750"/>
      <w:bookmarkStart w:id="70" w:name="_Toc343658060"/>
      <w:bookmarkStart w:id="71" w:name="_Toc343658452"/>
      <w:bookmarkStart w:id="72" w:name="_Toc343674040"/>
      <w:bookmarkStart w:id="73" w:name="_Toc345749663"/>
      <w:bookmarkStart w:id="74" w:name="_Toc345836666"/>
      <w:bookmarkStart w:id="75" w:name="_Toc345914723"/>
      <w:bookmarkStart w:id="76" w:name="_Toc345915377"/>
      <w:bookmarkStart w:id="77" w:name="_Toc347633847"/>
      <w:bookmarkStart w:id="78" w:name="_Toc347634066"/>
      <w:bookmarkStart w:id="79" w:name="_Toc347636559"/>
      <w:bookmarkStart w:id="80" w:name="_Ref534177277"/>
      <w:bookmarkStart w:id="81" w:name="_Ref535216407"/>
      <w:bookmarkStart w:id="82" w:name="_Toc6040634"/>
      <w:bookmarkStart w:id="83" w:name="_Ref69611938"/>
      <w:bookmarkStart w:id="84" w:name="_Ref69621422"/>
      <w:bookmarkStart w:id="85" w:name="_Ref69625234"/>
      <w:bookmarkStart w:id="86" w:name="_Ref70151068"/>
      <w:bookmarkStart w:id="87" w:name="_Ref78857742"/>
      <w:bookmarkStart w:id="88" w:name="_Ref111958573"/>
      <w:bookmarkStart w:id="89" w:name="_Toc133913193"/>
      <w:bookmarkStart w:id="90" w:name="_Toc63338717"/>
      <w:r w:rsidRPr="00027086">
        <w:lastRenderedPageBreak/>
        <w:t>Pre</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027086">
        <w:t>-Installation Instructions</w:t>
      </w:r>
      <w:bookmarkEnd w:id="88"/>
      <w:bookmarkEnd w:id="89"/>
      <w:bookmarkEnd w:id="90"/>
    </w:p>
    <w:p w14:paraId="06551BD0" w14:textId="77777777" w:rsidR="00336F47" w:rsidRPr="00027086" w:rsidRDefault="00336F47" w:rsidP="00336F47">
      <w:pPr>
        <w:keepNext/>
        <w:keepLines/>
      </w:pPr>
    </w:p>
    <w:p w14:paraId="0A18A6C6" w14:textId="77777777" w:rsidR="00336F47" w:rsidRPr="00027086" w:rsidRDefault="00336F47" w:rsidP="00336F47">
      <w:pPr>
        <w:keepNext/>
        <w:keepLines/>
      </w:pPr>
      <w:bookmarkStart w:id="91" w:name="_Toc336755507"/>
      <w:bookmarkStart w:id="92" w:name="_Toc336755640"/>
      <w:bookmarkStart w:id="93" w:name="_Toc336755793"/>
      <w:bookmarkStart w:id="94" w:name="_Toc336756090"/>
      <w:bookmarkStart w:id="95" w:name="_Toc336756193"/>
      <w:bookmarkStart w:id="96" w:name="_Toc336760255"/>
      <w:bookmarkStart w:id="97" w:name="_Toc336940176"/>
      <w:bookmarkStart w:id="98" w:name="_Toc337531826"/>
      <w:bookmarkStart w:id="99" w:name="_Toc337542602"/>
      <w:bookmarkStart w:id="100" w:name="_Toc337626314"/>
      <w:bookmarkStart w:id="101" w:name="_Toc337626517"/>
      <w:bookmarkStart w:id="102" w:name="_Toc337966593"/>
      <w:bookmarkStart w:id="103" w:name="_Toc338036337"/>
      <w:bookmarkStart w:id="104" w:name="_Toc338036633"/>
      <w:bookmarkStart w:id="105" w:name="_Toc338036788"/>
      <w:bookmarkStart w:id="106" w:name="_Toc338129960"/>
      <w:bookmarkStart w:id="107" w:name="_Toc338740700"/>
      <w:bookmarkStart w:id="108" w:name="_Toc338834085"/>
      <w:bookmarkStart w:id="109" w:name="_Toc339260916"/>
      <w:bookmarkStart w:id="110" w:name="_Toc339260985"/>
      <w:bookmarkStart w:id="111" w:name="_Toc339418583"/>
      <w:bookmarkStart w:id="112" w:name="_Toc339707972"/>
      <w:bookmarkStart w:id="113" w:name="_Toc339783053"/>
    </w:p>
    <w:p w14:paraId="6EC2B3D9" w14:textId="77777777" w:rsidR="00336F47" w:rsidRPr="00027086" w:rsidRDefault="00336F47" w:rsidP="00336F47">
      <w:pPr>
        <w:pStyle w:val="Heading2"/>
      </w:pPr>
      <w:bookmarkStart w:id="114" w:name="_Toc336755509"/>
      <w:bookmarkStart w:id="115" w:name="_Toc336755642"/>
      <w:bookmarkStart w:id="116" w:name="_Toc336755795"/>
      <w:bookmarkStart w:id="117" w:name="_Toc336756092"/>
      <w:bookmarkStart w:id="118" w:name="_Toc336756195"/>
      <w:bookmarkStart w:id="119" w:name="_Toc336760257"/>
      <w:bookmarkStart w:id="120" w:name="_Toc336940178"/>
      <w:bookmarkStart w:id="121" w:name="_Toc6040635"/>
      <w:bookmarkStart w:id="122" w:name="_Toc133913194"/>
      <w:bookmarkStart w:id="123" w:name="_Toc63338718"/>
      <w:bookmarkStart w:id="124" w:name="_Toc339783055"/>
      <w:bookmarkStart w:id="125" w:name="_Toc343571266"/>
      <w:bookmarkStart w:id="126" w:name="_Toc343572973"/>
      <w:bookmarkStart w:id="127" w:name="_Toc343592855"/>
      <w:bookmarkStart w:id="128" w:name="_Toc343656752"/>
      <w:bookmarkStart w:id="129" w:name="_Toc343658062"/>
      <w:bookmarkStart w:id="130" w:name="_Toc343658454"/>
      <w:bookmarkStart w:id="131" w:name="_Toc343674042"/>
      <w:bookmarkStart w:id="132" w:name="_Toc345749665"/>
      <w:bookmarkStart w:id="133" w:name="_Toc345836668"/>
      <w:bookmarkStart w:id="134" w:name="_Toc345914725"/>
      <w:bookmarkStart w:id="135" w:name="_Toc345915379"/>
      <w:bookmarkStart w:id="136" w:name="_Toc347633848"/>
      <w:bookmarkStart w:id="137" w:name="_Toc347634067"/>
      <w:bookmarkStart w:id="138" w:name="_Toc347636560"/>
      <w:bookmarkStart w:id="139" w:name="_Toc339260921"/>
      <w:bookmarkStart w:id="140" w:name="_Toc339260990"/>
      <w:bookmarkStart w:id="141" w:name="_Toc339418588"/>
      <w:bookmarkStart w:id="142" w:name="_Toc339707977"/>
      <w:bookmarkStart w:id="143" w:name="_Toc339783058"/>
      <w:bookmarkStart w:id="144" w:name="_Toc343571268"/>
      <w:bookmarkStart w:id="145" w:name="_Toc343572975"/>
      <w:bookmarkStart w:id="146" w:name="_Toc343592864"/>
      <w:bookmarkStart w:id="147" w:name="_Toc343656761"/>
      <w:bookmarkStart w:id="148" w:name="_Toc343658073"/>
      <w:bookmarkStart w:id="149" w:name="_Toc343658466"/>
      <w:bookmarkStart w:id="150" w:name="_Toc343674052"/>
      <w:bookmarkStart w:id="151" w:name="_Toc345749680"/>
      <w:bookmarkStart w:id="152" w:name="_Toc345836681"/>
      <w:bookmarkStart w:id="153" w:name="_Toc345914737"/>
      <w:bookmarkStart w:id="154" w:name="_Toc345915392"/>
      <w:bookmarkStart w:id="155" w:name="_Toc347633857"/>
      <w:bookmarkStart w:id="156" w:name="_Toc347634076"/>
      <w:bookmarkStart w:id="157" w:name="_Toc347636575"/>
      <w:bookmarkStart w:id="158" w:name="_Toc354564247"/>
      <w:bookmarkStart w:id="159" w:name="_Toc343592857"/>
      <w:bookmarkStart w:id="160" w:name="_Toc343656754"/>
      <w:bookmarkStart w:id="161" w:name="_Toc343658064"/>
      <w:bookmarkStart w:id="162" w:name="_Toc343658456"/>
      <w:bookmarkStart w:id="163" w:name="_Toc343674044"/>
      <w:bookmarkStart w:id="164" w:name="_Toc345749667"/>
      <w:bookmarkStart w:id="165" w:name="_Toc345836670"/>
      <w:bookmarkStart w:id="166" w:name="_Toc345914727"/>
      <w:bookmarkStart w:id="167" w:name="_Toc345915381"/>
      <w:bookmarkStart w:id="168" w:name="_Toc347633851"/>
      <w:bookmarkStart w:id="169" w:name="_Toc347634070"/>
      <w:bookmarkStart w:id="170" w:name="_Toc347636563"/>
      <w:bookmarkStart w:id="171" w:name="_Toc354564243"/>
      <w:bookmarkStart w:id="172" w:name="_Toc336940180"/>
      <w:bookmarkStart w:id="173" w:name="_Toc337531829"/>
      <w:bookmarkStart w:id="174" w:name="_Toc337542605"/>
      <w:bookmarkStart w:id="175" w:name="_Toc337626317"/>
      <w:bookmarkStart w:id="176" w:name="_Toc337626520"/>
      <w:bookmarkStart w:id="177" w:name="_Toc337966597"/>
      <w:bookmarkStart w:id="178" w:name="_Toc338036341"/>
      <w:bookmarkStart w:id="179" w:name="_Toc338036637"/>
      <w:bookmarkStart w:id="180" w:name="_Toc338036792"/>
      <w:bookmarkStart w:id="181" w:name="_Toc338129964"/>
      <w:bookmarkStart w:id="182" w:name="_Toc338740704"/>
      <w:bookmarkStart w:id="183" w:name="_Toc338834089"/>
      <w:bookmarkStart w:id="184" w:name="_Toc339260920"/>
      <w:bookmarkStart w:id="185" w:name="_Toc339260989"/>
      <w:bookmarkStart w:id="186" w:name="_Toc339418587"/>
      <w:bookmarkStart w:id="187" w:name="_Toc339707976"/>
      <w:bookmarkStart w:id="188" w:name="_Toc33978305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027086">
        <w:t>Purpose</w:t>
      </w:r>
      <w:bookmarkEnd w:id="121"/>
      <w:bookmarkEnd w:id="122"/>
      <w:bookmarkEnd w:id="123"/>
    </w:p>
    <w:p w14:paraId="3E7A7555" w14:textId="77777777" w:rsidR="00336F47" w:rsidRPr="00027086" w:rsidRDefault="00336F47" w:rsidP="00336F47">
      <w:pPr>
        <w:keepNext/>
        <w:keepLines/>
      </w:pPr>
    </w:p>
    <w:p w14:paraId="7AF40E20" w14:textId="77777777" w:rsidR="00336F47" w:rsidRPr="00027086" w:rsidRDefault="00336F47" w:rsidP="00336F47">
      <w:r w:rsidRPr="00027086">
        <w:t>The purpose of this guide is to provide instructions for installing the Health</w:t>
      </w:r>
      <w:r w:rsidRPr="00027086">
        <w:rPr>
          <w:i/>
          <w:u w:val="single"/>
        </w:rPr>
        <w:t>e</w:t>
      </w:r>
      <w:r w:rsidRPr="00027086">
        <w:t>Vet-Veterans Health Information Systems and Technology Architecture (VistA) Kernel Authentication and Authorization for Java (2) Enterprise Edition (KAAJEE) and related software.</w:t>
      </w:r>
    </w:p>
    <w:p w14:paraId="7FCED011" w14:textId="77777777" w:rsidR="00336F47" w:rsidRPr="00027086" w:rsidRDefault="00336F47" w:rsidP="00336F47"/>
    <w:p w14:paraId="3C11127D" w14:textId="77777777" w:rsidR="00336F47" w:rsidRPr="00027086" w:rsidRDefault="00336F47" w:rsidP="00336F47">
      <w:r w:rsidRPr="00027086">
        <w:t xml:space="preserve">KAAJEE is </w:t>
      </w:r>
      <w:r w:rsidRPr="00027086">
        <w:rPr>
          <w:i/>
        </w:rPr>
        <w:t>not</w:t>
      </w:r>
      <w:r w:rsidRPr="00027086">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75FF180E" w14:textId="77777777" w:rsidR="00336F47" w:rsidRPr="00027086" w:rsidRDefault="00336F47" w:rsidP="00336F47"/>
    <w:p w14:paraId="564AB856" w14:textId="77777777" w:rsidR="00336F47" w:rsidRPr="00027086" w:rsidRDefault="00336F47" w:rsidP="00336F47">
      <w:r w:rsidRPr="00027086">
        <w:t>KAAJEE provides secure sign-on architecture for Health</w:t>
      </w:r>
      <w:r w:rsidRPr="00027086">
        <w:rPr>
          <w:i/>
          <w:u w:val="single"/>
        </w:rPr>
        <w:t>e</w:t>
      </w:r>
      <w:r w:rsidRPr="00027086">
        <w:t>Vet-VistA Web-based applications.</w:t>
      </w:r>
    </w:p>
    <w:p w14:paraId="0B8EA0C6" w14:textId="77777777" w:rsidR="00336F47" w:rsidRPr="00027086" w:rsidRDefault="00336F47" w:rsidP="00336F47"/>
    <w:p w14:paraId="79BA841F" w14:textId="77777777" w:rsidR="00336F47" w:rsidRPr="00027086" w:rsidRDefault="00336F47" w:rsidP="00336F47">
      <w:r w:rsidRPr="00027086">
        <w:t>These Health</w:t>
      </w:r>
      <w:r w:rsidRPr="00027086">
        <w:rPr>
          <w:i/>
          <w:u w:val="single"/>
        </w:rPr>
        <w:t>e</w:t>
      </w:r>
      <w:r w:rsidRPr="00027086">
        <w:t xml:space="preserve">Vet-VistA Web-based applications are able to </w:t>
      </w:r>
      <w:proofErr w:type="gramStart"/>
      <w:r w:rsidRPr="00027086">
        <w:t>authenticating</w:t>
      </w:r>
      <w:proofErr w:type="gramEnd"/>
      <w:r w:rsidRPr="00027086">
        <w:t xml:space="preserve"> against Kernel on the VistA M Server via an Internet Browser on the client workstation and a middle tier application server (e.g., WebLogic).</w:t>
      </w:r>
    </w:p>
    <w:p w14:paraId="036BA24F" w14:textId="77777777" w:rsidR="00336F47" w:rsidRPr="00027086" w:rsidRDefault="00336F47" w:rsidP="00336F47">
      <w:bookmarkStart w:id="189" w:name="_Hlt445011997"/>
      <w:bookmarkEnd w:id="189"/>
    </w:p>
    <w:p w14:paraId="533E6CB7" w14:textId="77777777" w:rsidR="00336F47" w:rsidRPr="00027086" w:rsidRDefault="00336F47" w:rsidP="00336F47">
      <w:pPr>
        <w:spacing w:line="216" w:lineRule="auto"/>
      </w:pPr>
    </w:p>
    <w:p w14:paraId="1CDD9547" w14:textId="77777777" w:rsidR="00336F47" w:rsidRPr="00027086" w:rsidRDefault="00336F47" w:rsidP="00336F47">
      <w:pPr>
        <w:pStyle w:val="Heading2"/>
      </w:pPr>
      <w:bookmarkStart w:id="190" w:name="_Toc6040637"/>
      <w:bookmarkStart w:id="191" w:name="_Toc133913196"/>
      <w:bookmarkStart w:id="192" w:name="_Toc63338719"/>
      <w:bookmarkStart w:id="193" w:name="_Toc339783054"/>
      <w:bookmarkStart w:id="194" w:name="_Toc343571265"/>
      <w:bookmarkStart w:id="195" w:name="_Toc343572972"/>
      <w:bookmarkStart w:id="196" w:name="_Toc343592854"/>
      <w:bookmarkStart w:id="197" w:name="_Toc343656751"/>
      <w:bookmarkStart w:id="198" w:name="_Toc343658061"/>
      <w:bookmarkStart w:id="199" w:name="_Toc343658453"/>
      <w:bookmarkStart w:id="200" w:name="_Toc343674041"/>
      <w:bookmarkStart w:id="201" w:name="_Toc345749664"/>
      <w:bookmarkStart w:id="202" w:name="_Toc345836667"/>
      <w:bookmarkStart w:id="203" w:name="_Toc345914724"/>
      <w:bookmarkStart w:id="204" w:name="_Toc345915378"/>
      <w:bookmarkStart w:id="205" w:name="_Toc347633849"/>
      <w:bookmarkStart w:id="206" w:name="_Toc347634068"/>
      <w:bookmarkStart w:id="207" w:name="_Toc34763656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027086">
        <w:t>Distribution</w:t>
      </w:r>
      <w:bookmarkEnd w:id="190"/>
      <w:r w:rsidRPr="00027086">
        <w:t xml:space="preserve"> Files</w:t>
      </w:r>
      <w:bookmarkEnd w:id="191"/>
      <w:bookmarkEnd w:id="192"/>
    </w:p>
    <w:p w14:paraId="7BB494BD" w14:textId="77777777" w:rsidR="00336F47" w:rsidRPr="00027086" w:rsidRDefault="00336F47" w:rsidP="00336F47">
      <w:pPr>
        <w:keepNext/>
        <w:keepLines/>
      </w:pPr>
    </w:p>
    <w:p w14:paraId="59BB0F98" w14:textId="77777777" w:rsidR="00336F47" w:rsidRPr="00027086" w:rsidRDefault="00336F47" w:rsidP="00336F47">
      <w:pPr>
        <w:keepNext/>
        <w:keepLines/>
      </w:pPr>
    </w:p>
    <w:tbl>
      <w:tblPr>
        <w:tblW w:w="9468" w:type="dxa"/>
        <w:tblLayout w:type="fixed"/>
        <w:tblLook w:val="0000" w:firstRow="0" w:lastRow="0" w:firstColumn="0" w:lastColumn="0" w:noHBand="0" w:noVBand="0"/>
      </w:tblPr>
      <w:tblGrid>
        <w:gridCol w:w="738"/>
        <w:gridCol w:w="8730"/>
      </w:tblGrid>
      <w:tr w:rsidR="00336F47" w:rsidRPr="00027086" w14:paraId="117AC62F" w14:textId="77777777" w:rsidTr="00CA66DC">
        <w:trPr>
          <w:cantSplit/>
        </w:trPr>
        <w:tc>
          <w:tcPr>
            <w:tcW w:w="738" w:type="dxa"/>
          </w:tcPr>
          <w:p w14:paraId="78521AA6" w14:textId="77777777" w:rsidR="00336F47" w:rsidRPr="00027086" w:rsidRDefault="00336F47" w:rsidP="00CA66DC">
            <w:pPr>
              <w:spacing w:before="60" w:after="60"/>
              <w:ind w:left="-18"/>
            </w:pPr>
            <w:r w:rsidRPr="00027086">
              <w:rPr>
                <w:noProof/>
              </w:rPr>
              <w:drawing>
                <wp:inline distT="0" distB="0" distL="0" distR="0" wp14:anchorId="1134D133" wp14:editId="324A3C03">
                  <wp:extent cx="285750" cy="28575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0D549BF" w14:textId="77777777" w:rsidR="00336F47" w:rsidRPr="00027086" w:rsidRDefault="00336F47" w:rsidP="00CA66DC">
            <w:pPr>
              <w:spacing w:before="60" w:after="60"/>
            </w:pPr>
            <w:r w:rsidRPr="00027086">
              <w:rPr>
                <w:b/>
              </w:rPr>
              <w:t>NOTE:</w:t>
            </w:r>
            <w:r w:rsidRPr="00027086">
              <w:t xml:space="preserve"> Please refer to "</w:t>
            </w:r>
            <w:r w:rsidRPr="00027086">
              <w:fldChar w:fldCharType="begin"/>
            </w:r>
            <w:r w:rsidRPr="00027086">
              <w:instrText xml:space="preserve"> REF _Ref193265772 \h  \* MERGEFORMAT </w:instrText>
            </w:r>
            <w:r w:rsidRPr="00027086">
              <w:fldChar w:fldCharType="separate"/>
            </w:r>
            <w:r w:rsidRPr="00027086">
              <w:t>Table 1</w:t>
            </w:r>
            <w:r w:rsidRPr="00027086">
              <w:noBreakHyphen/>
              <w:t>1. Application server minimum software/network tools/documentation required for KAAJEE</w:t>
            </w:r>
            <w:r w:rsidRPr="00027086">
              <w:fldChar w:fldCharType="end"/>
            </w:r>
            <w:r w:rsidRPr="00027086">
              <w:t>" for confirmation of all KAAJEE and related software and documentation files.</w:t>
            </w:r>
          </w:p>
        </w:tc>
      </w:tr>
    </w:tbl>
    <w:p w14:paraId="2E11A97B"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13CFF1BF" w14:textId="77777777" w:rsidTr="00CA66DC">
        <w:trPr>
          <w:cantSplit/>
        </w:trPr>
        <w:tc>
          <w:tcPr>
            <w:tcW w:w="738" w:type="dxa"/>
          </w:tcPr>
          <w:p w14:paraId="769F9FB2" w14:textId="77777777" w:rsidR="00336F47" w:rsidRPr="00027086" w:rsidRDefault="00336F47" w:rsidP="00CA66DC">
            <w:pPr>
              <w:spacing w:before="60" w:after="60"/>
              <w:ind w:left="-18"/>
            </w:pPr>
            <w:r w:rsidRPr="00027086">
              <w:rPr>
                <w:noProof/>
              </w:rPr>
              <w:drawing>
                <wp:inline distT="0" distB="0" distL="0" distR="0" wp14:anchorId="64ED188D" wp14:editId="76D3D4C7">
                  <wp:extent cx="285750" cy="28575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4BE6736" w14:textId="77777777" w:rsidR="00336F47" w:rsidRPr="00027086" w:rsidRDefault="00336F47" w:rsidP="00CA66DC">
            <w:pPr>
              <w:spacing w:before="60"/>
              <w:ind w:left="-14"/>
            </w:pPr>
            <w:smartTag w:uri="urn:schemas-microsoft-com:office:smarttags" w:element="stockticker">
              <w:r w:rsidRPr="00027086">
                <w:rPr>
                  <w:b/>
                </w:rPr>
                <w:t>REF</w:t>
              </w:r>
            </w:smartTag>
            <w:r w:rsidRPr="00027086">
              <w:rPr>
                <w:b/>
              </w:rPr>
              <w:t>:</w:t>
            </w:r>
            <w:r w:rsidRPr="00027086">
              <w:t xml:space="preserve"> For the KAAJEE software preview/test release, all distribution files are available at the following Web address</w:t>
            </w:r>
            <w:r w:rsidRPr="00027086">
              <w:fldChar w:fldCharType="begin"/>
            </w:r>
            <w:r w:rsidRPr="00027086">
              <w:instrText>XE "</w:instrText>
            </w:r>
            <w:r w:rsidRPr="00027086">
              <w:rPr>
                <w:kern w:val="2"/>
              </w:rPr>
              <w:instrText>FatKAAT:Download Home Page Web Address</w:instrText>
            </w:r>
            <w:r w:rsidRPr="00027086">
              <w:instrText>"</w:instrText>
            </w:r>
            <w:r w:rsidRPr="00027086">
              <w:fldChar w:fldCharType="end"/>
            </w:r>
            <w:r w:rsidRPr="00027086">
              <w:fldChar w:fldCharType="begin"/>
            </w:r>
            <w:r w:rsidRPr="00027086">
              <w:instrText>XE "Web Pages:</w:instrText>
            </w:r>
            <w:r w:rsidRPr="00027086">
              <w:rPr>
                <w:kern w:val="2"/>
              </w:rPr>
              <w:instrText>FatKAAT:Download Home Page Web Address</w:instrText>
            </w:r>
            <w:r w:rsidRPr="00027086">
              <w:instrText>"</w:instrText>
            </w:r>
            <w:r w:rsidRPr="00027086">
              <w:fldChar w:fldCharType="end"/>
            </w:r>
            <w:r w:rsidRPr="00027086">
              <w:fldChar w:fldCharType="begin"/>
            </w:r>
            <w:r w:rsidRPr="00027086">
              <w:instrText>XE "Home Pages:</w:instrText>
            </w:r>
            <w:r w:rsidRPr="00027086">
              <w:rPr>
                <w:kern w:val="2"/>
              </w:rPr>
              <w:instrText>FatKAAT:Download Home Page Web Address</w:instrText>
            </w:r>
            <w:r w:rsidRPr="00027086">
              <w:instrText>"</w:instrText>
            </w:r>
            <w:r w:rsidRPr="00027086">
              <w:fldChar w:fldCharType="end"/>
            </w:r>
            <w:r w:rsidRPr="00027086">
              <w:fldChar w:fldCharType="begin"/>
            </w:r>
            <w:r w:rsidRPr="00027086">
              <w:instrText>XE "URLs:</w:instrText>
            </w:r>
            <w:r w:rsidRPr="00027086">
              <w:rPr>
                <w:kern w:val="2"/>
              </w:rPr>
              <w:instrText>FatKAAT:Download Home Page Web Address</w:instrText>
            </w:r>
            <w:r w:rsidRPr="00027086">
              <w:instrText>"</w:instrText>
            </w:r>
            <w:r w:rsidRPr="00027086">
              <w:fldChar w:fldCharType="end"/>
            </w:r>
            <w:r w:rsidRPr="00027086">
              <w:t>:</w:t>
            </w:r>
          </w:p>
          <w:p w14:paraId="778A684B" w14:textId="06A0E8A0" w:rsidR="00336F47" w:rsidRPr="00027086" w:rsidRDefault="00E11749" w:rsidP="00CA66DC">
            <w:pPr>
              <w:spacing w:before="120" w:after="60"/>
              <w:ind w:left="346"/>
            </w:pPr>
            <w:r>
              <w:t>REDACTED</w:t>
            </w:r>
          </w:p>
        </w:tc>
      </w:tr>
    </w:tbl>
    <w:p w14:paraId="2B79E077" w14:textId="77777777" w:rsidR="00336F47" w:rsidRPr="00027086" w:rsidRDefault="00336F47" w:rsidP="00336F47">
      <w:r w:rsidRPr="00027086">
        <w:fldChar w:fldCharType="begin"/>
      </w:r>
      <w:r w:rsidRPr="00027086">
        <w:instrText xml:space="preserve"> XE "Distribution Files" </w:instrText>
      </w:r>
      <w:r w:rsidRPr="00027086">
        <w:fldChar w:fldCharType="end"/>
      </w:r>
    </w:p>
    <w:p w14:paraId="7DA4F1EB" w14:textId="77777777" w:rsidR="00336F47" w:rsidRPr="00027086" w:rsidRDefault="00336F47" w:rsidP="00336F47"/>
    <w:p w14:paraId="3BE1C985" w14:textId="77777777" w:rsidR="00336F47" w:rsidRPr="00027086" w:rsidRDefault="00336F47" w:rsidP="00336F47">
      <w:pPr>
        <w:pStyle w:val="Heading2"/>
      </w:pPr>
      <w:bookmarkStart w:id="208" w:name="_Toc133913201"/>
      <w:bookmarkStart w:id="209" w:name="_Toc63338720"/>
      <w:bookmarkStart w:id="210" w:name="_Toc6040638"/>
      <w:bookmarkStart w:id="211" w:name="_Toc343571273"/>
      <w:bookmarkStart w:id="212" w:name="_Toc343572982"/>
      <w:bookmarkStart w:id="213" w:name="_Toc343592865"/>
      <w:bookmarkStart w:id="214" w:name="_Toc343656762"/>
      <w:bookmarkStart w:id="215" w:name="_Toc343658074"/>
      <w:bookmarkStart w:id="216" w:name="_Toc343658467"/>
      <w:bookmarkStart w:id="217" w:name="_Toc343674053"/>
      <w:bookmarkStart w:id="218" w:name="_Toc345749681"/>
      <w:bookmarkStart w:id="219" w:name="_Toc345836682"/>
      <w:bookmarkStart w:id="220" w:name="_Toc345914738"/>
      <w:bookmarkStart w:id="221" w:name="_Toc345915393"/>
      <w:bookmarkStart w:id="222" w:name="_Toc347633867"/>
      <w:bookmarkStart w:id="223" w:name="_Toc347634085"/>
      <w:bookmarkStart w:id="224" w:name="_Toc347636584"/>
      <w:bookmarkStart w:id="225" w:name="_Toc324059599"/>
      <w:bookmarkStart w:id="226" w:name="_Toc336755511"/>
      <w:bookmarkStart w:id="227" w:name="_Toc336755644"/>
      <w:bookmarkStart w:id="228" w:name="_Toc336755797"/>
      <w:bookmarkStart w:id="229" w:name="_Toc336756094"/>
      <w:bookmarkStart w:id="230" w:name="_Toc336756197"/>
      <w:bookmarkStart w:id="231" w:name="_Toc33676025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027086">
        <w:t xml:space="preserve">Installer/Developer Notes—KAAJEE </w:t>
      </w:r>
      <w:r w:rsidR="00CA66DC" w:rsidRPr="00027086">
        <w:t xml:space="preserve">Classic </w:t>
      </w:r>
      <w:r w:rsidRPr="00027086">
        <w:t>Software First-Time Installations and Upgrades</w:t>
      </w:r>
      <w:bookmarkEnd w:id="208"/>
      <w:bookmarkEnd w:id="209"/>
    </w:p>
    <w:p w14:paraId="5FFCC49D" w14:textId="77777777" w:rsidR="00336F47" w:rsidRPr="00027086" w:rsidRDefault="00336F47" w:rsidP="00336F47">
      <w:pPr>
        <w:keepNext/>
        <w:keepLines/>
      </w:pPr>
    </w:p>
    <w:p w14:paraId="7F0F97F1" w14:textId="77777777" w:rsidR="00336F47" w:rsidRPr="00027086" w:rsidRDefault="00336F47" w:rsidP="00336F47">
      <w:pPr>
        <w:keepNext/>
        <w:keepLines/>
      </w:pPr>
      <w:r w:rsidRPr="00027086">
        <w:t xml:space="preserve">First-time KAAJEE installers </w:t>
      </w:r>
      <w:r w:rsidRPr="00027086">
        <w:rPr>
          <w:i/>
        </w:rPr>
        <w:t>must</w:t>
      </w:r>
      <w:r w:rsidRPr="00027086">
        <w:t xml:space="preserve"> perform </w:t>
      </w:r>
      <w:r w:rsidRPr="00027086">
        <w:rPr>
          <w:i/>
        </w:rPr>
        <w:t>all</w:t>
      </w:r>
      <w:r w:rsidRPr="00027086">
        <w:t xml:space="preserve"> installation steps/procedures, except where noted. Those installation steps/procedures that can be skipped during a first-time installation will be displayed as follows:</w:t>
      </w:r>
    </w:p>
    <w:p w14:paraId="144501BF" w14:textId="77777777" w:rsidR="00336F47" w:rsidRPr="00027086" w:rsidRDefault="00336F47" w:rsidP="00336F47">
      <w:pPr>
        <w:keepNext/>
        <w:keepLines/>
      </w:pPr>
    </w:p>
    <w:tbl>
      <w:tblPr>
        <w:tblW w:w="0" w:type="auto"/>
        <w:tblInd w:w="576" w:type="dxa"/>
        <w:tblLayout w:type="fixed"/>
        <w:tblLook w:val="0000" w:firstRow="0" w:lastRow="0" w:firstColumn="0" w:lastColumn="0" w:noHBand="0" w:noVBand="0"/>
      </w:tblPr>
      <w:tblGrid>
        <w:gridCol w:w="738"/>
        <w:gridCol w:w="8154"/>
      </w:tblGrid>
      <w:tr w:rsidR="00336F47" w:rsidRPr="00027086" w14:paraId="2AFBE198" w14:textId="77777777" w:rsidTr="00CA66DC">
        <w:trPr>
          <w:cantSplit/>
        </w:trPr>
        <w:tc>
          <w:tcPr>
            <w:tcW w:w="738" w:type="dxa"/>
          </w:tcPr>
          <w:p w14:paraId="3660C658" w14:textId="77777777" w:rsidR="00336F47" w:rsidRPr="00027086" w:rsidRDefault="00336F47" w:rsidP="00CA66DC">
            <w:pPr>
              <w:spacing w:before="60" w:after="60"/>
              <w:ind w:left="-18"/>
            </w:pPr>
            <w:r w:rsidRPr="00027086">
              <w:rPr>
                <w:noProof/>
              </w:rPr>
              <w:drawing>
                <wp:inline distT="0" distB="0" distL="0" distR="0" wp14:anchorId="3796C44A" wp14:editId="2DF5173C">
                  <wp:extent cx="314325" cy="314325"/>
                  <wp:effectExtent l="0" t="0" r="9525" b="9525"/>
                  <wp:docPr id="29" name="Picture 29"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8154" w:type="dxa"/>
          </w:tcPr>
          <w:p w14:paraId="39A5DC29" w14:textId="77777777" w:rsidR="00336F47" w:rsidRPr="00027086" w:rsidRDefault="00336F47" w:rsidP="00CA66DC">
            <w:pPr>
              <w:spacing w:before="60" w:after="60"/>
              <w:rPr>
                <w:bCs/>
              </w:rPr>
            </w:pPr>
            <w:proofErr w:type="spellStart"/>
            <w:r w:rsidRPr="00027086">
              <w:rPr>
                <w:b/>
              </w:rPr>
              <w:t>FIRST-Time</w:t>
            </w:r>
            <w:proofErr w:type="spellEnd"/>
            <w:r w:rsidRPr="00027086">
              <w:rPr>
                <w:b/>
              </w:rPr>
              <w:t xml:space="preserve"> INSTALLATION:</w:t>
            </w:r>
            <w:r w:rsidRPr="00027086">
              <w:t xml:space="preserve"> </w:t>
            </w:r>
            <w:r w:rsidRPr="00027086">
              <w:rPr>
                <w:i/>
              </w:rPr>
              <w:t>First-time installation-specific instructions or information that can be skipped will be found here.</w:t>
            </w:r>
          </w:p>
        </w:tc>
      </w:tr>
    </w:tbl>
    <w:p w14:paraId="1C0A4FC0" w14:textId="77777777" w:rsidR="00336F47" w:rsidRPr="00027086" w:rsidRDefault="00336F47" w:rsidP="00336F47"/>
    <w:p w14:paraId="52A22FD2" w14:textId="77777777" w:rsidR="00336F47" w:rsidRPr="00027086" w:rsidRDefault="00336F47" w:rsidP="00336F47">
      <w:pPr>
        <w:keepNext/>
        <w:keepLines/>
      </w:pPr>
      <w:r w:rsidRPr="00027086">
        <w:lastRenderedPageBreak/>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33117889" w14:textId="77777777" w:rsidR="00336F47" w:rsidRPr="00027086" w:rsidRDefault="00336F47" w:rsidP="00336F47">
      <w:pPr>
        <w:keepNext/>
        <w:keepLines/>
      </w:pPr>
    </w:p>
    <w:tbl>
      <w:tblPr>
        <w:tblW w:w="0" w:type="auto"/>
        <w:tblInd w:w="576" w:type="dxa"/>
        <w:tblLayout w:type="fixed"/>
        <w:tblLook w:val="0000" w:firstRow="0" w:lastRow="0" w:firstColumn="0" w:lastColumn="0" w:noHBand="0" w:noVBand="0"/>
      </w:tblPr>
      <w:tblGrid>
        <w:gridCol w:w="738"/>
        <w:gridCol w:w="8154"/>
      </w:tblGrid>
      <w:tr w:rsidR="00336F47" w:rsidRPr="00027086" w14:paraId="28EE21C3" w14:textId="77777777" w:rsidTr="00CA66DC">
        <w:trPr>
          <w:cantSplit/>
        </w:trPr>
        <w:tc>
          <w:tcPr>
            <w:tcW w:w="738" w:type="dxa"/>
          </w:tcPr>
          <w:p w14:paraId="4049F32A" w14:textId="77777777" w:rsidR="00336F47" w:rsidRPr="00027086" w:rsidRDefault="00336F47" w:rsidP="00CA66DC">
            <w:pPr>
              <w:spacing w:before="60" w:after="60"/>
              <w:ind w:left="-18"/>
            </w:pPr>
            <w:r w:rsidRPr="00027086">
              <w:rPr>
                <w:noProof/>
              </w:rPr>
              <w:drawing>
                <wp:inline distT="0" distB="0" distL="0" distR="0" wp14:anchorId="2E893629" wp14:editId="60EF82CF">
                  <wp:extent cx="314325" cy="314325"/>
                  <wp:effectExtent l="0" t="0" r="9525" b="9525"/>
                  <wp:docPr id="28" name="Picture 28"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8154" w:type="dxa"/>
          </w:tcPr>
          <w:p w14:paraId="70027277" w14:textId="77777777" w:rsidR="00336F47" w:rsidRPr="00027086" w:rsidRDefault="00336F47" w:rsidP="00CA66DC">
            <w:pPr>
              <w:spacing w:before="60" w:after="60"/>
              <w:rPr>
                <w:bCs/>
              </w:rPr>
            </w:pPr>
            <w:r w:rsidRPr="00027086">
              <w:rPr>
                <w:b/>
              </w:rPr>
              <w:t>UPGRADES:</w:t>
            </w:r>
            <w:r w:rsidRPr="00027086">
              <w:t xml:space="preserve"> </w:t>
            </w:r>
            <w:r w:rsidRPr="00027086">
              <w:rPr>
                <w:i/>
              </w:rPr>
              <w:t>Upgrade-specific instructions or information will be found here.</w:t>
            </w:r>
          </w:p>
        </w:tc>
      </w:tr>
    </w:tbl>
    <w:p w14:paraId="52920A49" w14:textId="77777777" w:rsidR="00336F47" w:rsidRPr="00027086" w:rsidRDefault="00336F47" w:rsidP="00336F47"/>
    <w:p w14:paraId="47A16132" w14:textId="77777777" w:rsidR="00336F47" w:rsidRPr="00027086" w:rsidRDefault="00336F47" w:rsidP="00336F47">
      <w:r w:rsidRPr="00027086">
        <w:t>In addition, we will use this section to also highlight any KAAJEE code changes from previous test/preview versions of the software to the released version of the software that may affect development teams coding KAAJEE-enabled applications.</w:t>
      </w:r>
    </w:p>
    <w:p w14:paraId="151A8A5E" w14:textId="77777777" w:rsidR="00336F47" w:rsidRPr="00027086" w:rsidRDefault="00336F47" w:rsidP="00336F47"/>
    <w:p w14:paraId="363AEB66" w14:textId="77777777" w:rsidR="00336F47" w:rsidRPr="00027086" w:rsidRDefault="00336F47" w:rsidP="00336F47">
      <w:bookmarkStart w:id="232" w:name="_Toc469899187"/>
      <w:bookmarkStart w:id="233" w:name="_Toc6040640"/>
      <w:bookmarkStart w:id="234" w:name="_Ref70142447"/>
      <w:bookmarkEnd w:id="210"/>
    </w:p>
    <w:p w14:paraId="0D658B30" w14:textId="77777777" w:rsidR="00336F47" w:rsidRPr="00027086" w:rsidRDefault="00336F47" w:rsidP="00336F47">
      <w:pPr>
        <w:pStyle w:val="Heading2"/>
      </w:pPr>
      <w:bookmarkStart w:id="235" w:name="_Ref98223676"/>
      <w:bookmarkStart w:id="236" w:name="_Toc133913207"/>
      <w:bookmarkStart w:id="237" w:name="_Toc63338721"/>
      <w:r w:rsidRPr="00027086">
        <w:t>Application Server Environment Requirements</w:t>
      </w:r>
      <w:bookmarkEnd w:id="235"/>
      <w:bookmarkEnd w:id="236"/>
      <w:bookmarkEnd w:id="237"/>
    </w:p>
    <w:p w14:paraId="0B996FD5" w14:textId="77777777" w:rsidR="00336F47" w:rsidRPr="00027086" w:rsidRDefault="00336F47" w:rsidP="00336F47">
      <w:pPr>
        <w:keepNext/>
        <w:keepLines/>
      </w:pPr>
    </w:p>
    <w:p w14:paraId="1863E51F" w14:textId="77777777" w:rsidR="00336F47" w:rsidRPr="00027086" w:rsidRDefault="00336F47" w:rsidP="00336F47">
      <w:pPr>
        <w:keepNext/>
        <w:keepLines/>
      </w:pPr>
    </w:p>
    <w:tbl>
      <w:tblPr>
        <w:tblW w:w="0" w:type="auto"/>
        <w:tblLayout w:type="fixed"/>
        <w:tblLook w:val="0000" w:firstRow="0" w:lastRow="0" w:firstColumn="0" w:lastColumn="0" w:noHBand="0" w:noVBand="0"/>
      </w:tblPr>
      <w:tblGrid>
        <w:gridCol w:w="738"/>
        <w:gridCol w:w="8730"/>
      </w:tblGrid>
      <w:tr w:rsidR="00336F47" w:rsidRPr="00027086" w14:paraId="4FE7CA68" w14:textId="77777777" w:rsidTr="00CA66DC">
        <w:trPr>
          <w:cantSplit/>
        </w:trPr>
        <w:tc>
          <w:tcPr>
            <w:tcW w:w="738" w:type="dxa"/>
          </w:tcPr>
          <w:p w14:paraId="4B598637" w14:textId="77777777" w:rsidR="00336F47" w:rsidRPr="00027086" w:rsidRDefault="00336F47" w:rsidP="00CA66DC">
            <w:pPr>
              <w:keepNext/>
              <w:keepLines/>
              <w:spacing w:before="60" w:after="60"/>
              <w:ind w:left="-18"/>
            </w:pPr>
            <w:r w:rsidRPr="00027086">
              <w:rPr>
                <w:noProof/>
              </w:rPr>
              <w:drawing>
                <wp:inline distT="0" distB="0" distL="0" distR="0" wp14:anchorId="5F7A16B7" wp14:editId="69C64A50">
                  <wp:extent cx="285750" cy="28575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47ECF69" w14:textId="77777777" w:rsidR="00336F47" w:rsidRPr="00027086" w:rsidRDefault="00336F47" w:rsidP="00CA66DC">
            <w:pPr>
              <w:keepNext/>
              <w:keepLines/>
              <w:spacing w:before="60" w:after="60"/>
            </w:pPr>
            <w:r w:rsidRPr="00027086">
              <w:rPr>
                <w:b/>
              </w:rPr>
              <w:t>NOTE:</w:t>
            </w:r>
            <w:r w:rsidRPr="00027086">
              <w:t xml:space="preserve"> The information in this topic is directed at the systems management personnel responsible for maintaining the application servers.</w:t>
            </w:r>
          </w:p>
        </w:tc>
      </w:tr>
    </w:tbl>
    <w:p w14:paraId="0A4CDAC4" w14:textId="77777777" w:rsidR="00336F47" w:rsidRPr="00027086" w:rsidRDefault="00336F47" w:rsidP="00336F47">
      <w:pPr>
        <w:keepNext/>
        <w:keepLines/>
      </w:pPr>
    </w:p>
    <w:p w14:paraId="417142A8" w14:textId="77777777" w:rsidR="00336F47" w:rsidRPr="00027086" w:rsidRDefault="00336F47" w:rsidP="00336F47">
      <w:pPr>
        <w:keepNext/>
        <w:keepLines/>
      </w:pPr>
      <w:r w:rsidRPr="00027086">
        <w:t>The following minimum software tools and files are required to install the KAAJEE software and documentation for</w:t>
      </w:r>
      <w:r w:rsidRPr="00027086">
        <w:rPr>
          <w:bCs/>
        </w:rPr>
        <w:t xml:space="preserve"> application</w:t>
      </w:r>
      <w:r w:rsidRPr="00027086">
        <w:t xml:space="preserve"> servers running KAAJEE-based Web applications:</w:t>
      </w:r>
    </w:p>
    <w:p w14:paraId="3116FC60" w14:textId="77777777" w:rsidR="00336F47" w:rsidRPr="00027086" w:rsidRDefault="00336F47" w:rsidP="00336F47">
      <w:pPr>
        <w:keepNext/>
        <w:keepLines/>
      </w:pPr>
    </w:p>
    <w:p w14:paraId="59DCC471" w14:textId="77777777" w:rsidR="00336F47" w:rsidRPr="00027086" w:rsidRDefault="00336F47" w:rsidP="00336F47">
      <w:pPr>
        <w:keepNext/>
        <w:keepLines/>
      </w:pPr>
    </w:p>
    <w:p w14:paraId="05690D87" w14:textId="77777777" w:rsidR="00336F47" w:rsidRPr="00027086" w:rsidRDefault="00336F47" w:rsidP="00336F47">
      <w:pPr>
        <w:pStyle w:val="CaptionTable"/>
      </w:pPr>
      <w:bookmarkStart w:id="238" w:name="_Ref193265772"/>
      <w:bookmarkStart w:id="239" w:name="_Toc63338754"/>
      <w:r w:rsidRPr="00027086">
        <w:t xml:space="preserve">Table </w:t>
      </w:r>
      <w:fldSimple w:instr=" STYLEREF 1 \s ">
        <w:r w:rsidRPr="00027086">
          <w:rPr>
            <w:noProof/>
          </w:rPr>
          <w:t>1</w:t>
        </w:r>
      </w:fldSimple>
      <w:r w:rsidRPr="00027086">
        <w:noBreakHyphen/>
      </w:r>
      <w:fldSimple w:instr=" SEQ Table \* ARABIC \s 1 ">
        <w:r w:rsidRPr="00027086">
          <w:rPr>
            <w:noProof/>
          </w:rPr>
          <w:t>1</w:t>
        </w:r>
      </w:fldSimple>
      <w:r w:rsidRPr="00027086">
        <w:t>. Application server minimum software/network tools/d</w:t>
      </w:r>
      <w:r w:rsidRPr="00027086">
        <w:rPr>
          <w:szCs w:val="20"/>
        </w:rPr>
        <w:t>ocumentation</w:t>
      </w:r>
      <w:r w:rsidRPr="00027086">
        <w:t xml:space="preserve"> required for KAAJEE</w:t>
      </w:r>
      <w:bookmarkEnd w:id="238"/>
      <w:bookmarkEnd w:id="23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50"/>
      </w:tblGrid>
      <w:tr w:rsidR="00336F47" w:rsidRPr="00027086" w14:paraId="72E5D911" w14:textId="77777777" w:rsidTr="00CA66DC">
        <w:trPr>
          <w:tblHeader/>
        </w:trPr>
        <w:tc>
          <w:tcPr>
            <w:tcW w:w="4410" w:type="dxa"/>
            <w:shd w:val="pct12" w:color="auto" w:fill="auto"/>
          </w:tcPr>
          <w:p w14:paraId="2A38ABCB" w14:textId="77777777" w:rsidR="00336F47" w:rsidRPr="00027086" w:rsidRDefault="00336F47" w:rsidP="00CA66DC">
            <w:pPr>
              <w:keepNext/>
              <w:keepLines/>
              <w:spacing w:before="60" w:after="60"/>
              <w:rPr>
                <w:rFonts w:ascii="Arial" w:hAnsi="Arial" w:cs="Arial"/>
                <w:b/>
                <w:sz w:val="20"/>
                <w:szCs w:val="20"/>
              </w:rPr>
            </w:pPr>
            <w:r w:rsidRPr="00027086">
              <w:rPr>
                <w:rFonts w:ascii="Arial" w:hAnsi="Arial" w:cs="Arial"/>
                <w:b/>
                <w:sz w:val="20"/>
                <w:szCs w:val="20"/>
              </w:rPr>
              <w:t>Minimum Software/Configuration/</w:t>
            </w:r>
            <w:r w:rsidRPr="00027086">
              <w:rPr>
                <w:rFonts w:ascii="Arial" w:hAnsi="Arial" w:cs="Arial"/>
                <w:b/>
                <w:sz w:val="20"/>
                <w:szCs w:val="20"/>
              </w:rPr>
              <w:br/>
              <w:t>Documentation</w:t>
            </w:r>
          </w:p>
        </w:tc>
        <w:tc>
          <w:tcPr>
            <w:tcW w:w="4950" w:type="dxa"/>
            <w:shd w:val="pct12" w:color="auto" w:fill="auto"/>
          </w:tcPr>
          <w:p w14:paraId="5B23439E" w14:textId="77777777" w:rsidR="00336F47" w:rsidRPr="00027086" w:rsidRDefault="00336F47" w:rsidP="00CA66DC">
            <w:pPr>
              <w:keepNext/>
              <w:keepLines/>
              <w:spacing w:before="60" w:after="60"/>
              <w:rPr>
                <w:rFonts w:ascii="Arial" w:hAnsi="Arial" w:cs="Arial"/>
                <w:b/>
                <w:sz w:val="20"/>
                <w:szCs w:val="20"/>
              </w:rPr>
            </w:pPr>
            <w:r w:rsidRPr="00027086">
              <w:rPr>
                <w:rFonts w:ascii="Arial" w:hAnsi="Arial" w:cs="Arial"/>
                <w:b/>
                <w:sz w:val="20"/>
                <w:szCs w:val="20"/>
              </w:rPr>
              <w:t>Version and Description</w:t>
            </w:r>
          </w:p>
        </w:tc>
      </w:tr>
      <w:tr w:rsidR="00336F47" w:rsidRPr="00027086" w14:paraId="03D83108" w14:textId="77777777" w:rsidTr="00CA66DC">
        <w:tc>
          <w:tcPr>
            <w:tcW w:w="4410" w:type="dxa"/>
          </w:tcPr>
          <w:p w14:paraId="76C544C1" w14:textId="77777777" w:rsidR="00336F47" w:rsidRPr="00027086" w:rsidRDefault="00336F47" w:rsidP="00CA66DC">
            <w:pPr>
              <w:keepNext/>
              <w:keepLines/>
              <w:spacing w:before="60" w:after="60"/>
              <w:rPr>
                <w:rFonts w:ascii="Arial" w:hAnsi="Arial" w:cs="Arial"/>
                <w:sz w:val="20"/>
                <w:szCs w:val="20"/>
              </w:rPr>
            </w:pPr>
            <w:r w:rsidRPr="00027086">
              <w:rPr>
                <w:rFonts w:ascii="Arial" w:hAnsi="Arial" w:cs="Arial"/>
                <w:bCs/>
                <w:sz w:val="20"/>
                <w:szCs w:val="20"/>
              </w:rPr>
              <w:t>Operating System Software</w:t>
            </w:r>
          </w:p>
        </w:tc>
        <w:tc>
          <w:tcPr>
            <w:tcW w:w="4950" w:type="dxa"/>
          </w:tcPr>
          <w:p w14:paraId="08EB8964" w14:textId="77777777" w:rsidR="00336F47" w:rsidRPr="00027086" w:rsidRDefault="00336F47" w:rsidP="00CA66DC">
            <w:pPr>
              <w:keepNext/>
              <w:keepLines/>
              <w:spacing w:before="60"/>
              <w:rPr>
                <w:rFonts w:ascii="Arial" w:hAnsi="Arial" w:cs="Arial"/>
                <w:sz w:val="20"/>
                <w:szCs w:val="20"/>
              </w:rPr>
            </w:pPr>
            <w:r w:rsidRPr="00027086">
              <w:rPr>
                <w:rFonts w:ascii="Arial" w:hAnsi="Arial" w:cs="Arial"/>
                <w:sz w:val="20"/>
                <w:szCs w:val="20"/>
              </w:rPr>
              <w:t>One of the following operating systems:</w:t>
            </w:r>
          </w:p>
          <w:p w14:paraId="4F027CBF" w14:textId="77777777" w:rsidR="00336F47" w:rsidRPr="00027086" w:rsidRDefault="00336F47" w:rsidP="00CA66DC">
            <w:pPr>
              <w:numPr>
                <w:ilvl w:val="0"/>
                <w:numId w:val="1"/>
              </w:numPr>
              <w:spacing w:before="60"/>
              <w:ind w:left="634"/>
              <w:rPr>
                <w:rFonts w:ascii="Arial" w:hAnsi="Arial" w:cs="Arial"/>
                <w:sz w:val="20"/>
                <w:szCs w:val="20"/>
              </w:rPr>
            </w:pPr>
            <w:r w:rsidRPr="00027086">
              <w:rPr>
                <w:rFonts w:ascii="Arial" w:hAnsi="Arial" w:cs="Arial"/>
                <w:sz w:val="20"/>
                <w:szCs w:val="20"/>
              </w:rPr>
              <w:t>Linux (i.e., Red Hat Enterprise ES </w:t>
            </w:r>
            <w:r w:rsidR="00CA66DC" w:rsidRPr="00027086">
              <w:rPr>
                <w:rFonts w:ascii="Arial" w:hAnsi="Arial" w:cs="Arial"/>
                <w:sz w:val="20"/>
                <w:szCs w:val="20"/>
              </w:rPr>
              <w:t>7</w:t>
            </w:r>
            <w:r w:rsidRPr="00027086">
              <w:rPr>
                <w:rFonts w:ascii="Arial" w:hAnsi="Arial" w:cs="Arial"/>
                <w:sz w:val="20"/>
                <w:szCs w:val="20"/>
              </w:rPr>
              <w:t>.0 or higher)</w:t>
            </w:r>
          </w:p>
          <w:p w14:paraId="2D7886CD" w14:textId="77777777" w:rsidR="00336F47" w:rsidRPr="00027086" w:rsidRDefault="00336F47" w:rsidP="00CA66DC">
            <w:pPr>
              <w:spacing w:before="60" w:after="60"/>
              <w:ind w:left="634"/>
              <w:rPr>
                <w:rFonts w:ascii="Arial" w:hAnsi="Arial" w:cs="Arial"/>
                <w:sz w:val="20"/>
                <w:szCs w:val="20"/>
              </w:rPr>
            </w:pPr>
          </w:p>
        </w:tc>
      </w:tr>
      <w:tr w:rsidR="00336F47" w:rsidRPr="00027086" w14:paraId="7CC513CB" w14:textId="77777777" w:rsidTr="00CA66DC">
        <w:tc>
          <w:tcPr>
            <w:tcW w:w="4410" w:type="dxa"/>
          </w:tcPr>
          <w:p w14:paraId="17DDA91F" w14:textId="77777777" w:rsidR="00336F47" w:rsidRPr="00027086" w:rsidRDefault="00336F47" w:rsidP="00CA66DC">
            <w:pPr>
              <w:spacing w:before="60" w:after="60"/>
              <w:rPr>
                <w:rFonts w:ascii="Arial" w:hAnsi="Arial" w:cs="Arial"/>
                <w:bCs/>
                <w:sz w:val="20"/>
                <w:szCs w:val="20"/>
              </w:rPr>
            </w:pPr>
            <w:r w:rsidRPr="00027086">
              <w:rPr>
                <w:rFonts w:ascii="Arial" w:hAnsi="Arial" w:cs="Arial"/>
                <w:bCs/>
                <w:sz w:val="20"/>
                <w:szCs w:val="20"/>
              </w:rPr>
              <w:t>Application Server Software</w:t>
            </w:r>
          </w:p>
        </w:tc>
        <w:tc>
          <w:tcPr>
            <w:tcW w:w="4950" w:type="dxa"/>
          </w:tcPr>
          <w:p w14:paraId="2DADB9FE" w14:textId="77777777" w:rsidR="00336F47" w:rsidRPr="00027086" w:rsidRDefault="00336F47" w:rsidP="00CA66DC">
            <w:pPr>
              <w:keepNext/>
              <w:keepLines/>
              <w:spacing w:before="60" w:after="60"/>
              <w:rPr>
                <w:rFonts w:ascii="Arial" w:hAnsi="Arial" w:cs="Arial"/>
                <w:sz w:val="20"/>
                <w:szCs w:val="20"/>
              </w:rPr>
            </w:pPr>
            <w:r w:rsidRPr="00027086">
              <w:rPr>
                <w:rFonts w:ascii="Arial" w:hAnsi="Arial" w:cs="Arial"/>
                <w:sz w:val="20"/>
                <w:szCs w:val="20"/>
              </w:rPr>
              <w:t xml:space="preserve">WebLogic Versions </w:t>
            </w:r>
            <w:r w:rsidR="00CA66DC" w:rsidRPr="00027086">
              <w:rPr>
                <w:rFonts w:ascii="Arial" w:hAnsi="Arial" w:cs="Arial"/>
                <w:sz w:val="20"/>
                <w:szCs w:val="20"/>
              </w:rPr>
              <w:t>12.2</w:t>
            </w:r>
            <w:r w:rsidRPr="00027086">
              <w:rPr>
                <w:rFonts w:ascii="Arial" w:hAnsi="Arial" w:cs="Arial"/>
                <w:sz w:val="20"/>
                <w:szCs w:val="20"/>
              </w:rPr>
              <w:t xml:space="preserve"> and higher application servers.</w:t>
            </w:r>
          </w:p>
        </w:tc>
      </w:tr>
      <w:tr w:rsidR="00336F47" w:rsidRPr="00027086" w14:paraId="7C4EC18B" w14:textId="77777777" w:rsidTr="00CA66DC">
        <w:trPr>
          <w:cantSplit/>
        </w:trPr>
        <w:tc>
          <w:tcPr>
            <w:tcW w:w="4410" w:type="dxa"/>
          </w:tcPr>
          <w:p w14:paraId="2F9560BD" w14:textId="77777777" w:rsidR="00336F47" w:rsidRPr="00027086" w:rsidRDefault="00336F47" w:rsidP="00CA66DC">
            <w:pPr>
              <w:spacing w:before="60" w:after="60"/>
              <w:rPr>
                <w:rFonts w:ascii="Arial" w:hAnsi="Arial" w:cs="Arial"/>
                <w:bCs/>
                <w:color w:val="000000"/>
                <w:sz w:val="20"/>
                <w:szCs w:val="20"/>
              </w:rPr>
            </w:pPr>
            <w:smartTag w:uri="urn:schemas-microsoft-com:office:smarttags" w:element="stockticker">
              <w:r w:rsidRPr="00027086">
                <w:rPr>
                  <w:rFonts w:ascii="Arial" w:hAnsi="Arial" w:cs="Arial"/>
                  <w:bCs/>
                  <w:color w:val="000000"/>
                  <w:sz w:val="20"/>
                  <w:szCs w:val="20"/>
                </w:rPr>
                <w:t>SSPI</w:t>
              </w:r>
            </w:smartTag>
            <w:r w:rsidRPr="00027086">
              <w:rPr>
                <w:rFonts w:ascii="Arial" w:hAnsi="Arial" w:cs="Arial"/>
                <w:bCs/>
                <w:color w:val="000000"/>
                <w:sz w:val="20"/>
                <w:szCs w:val="20"/>
              </w:rPr>
              <w:t xml:space="preserve"> Software</w:t>
            </w:r>
          </w:p>
        </w:tc>
        <w:tc>
          <w:tcPr>
            <w:tcW w:w="4950" w:type="dxa"/>
          </w:tcPr>
          <w:p w14:paraId="10ACEE3B" w14:textId="77777777" w:rsidR="00336F47" w:rsidRPr="00027086" w:rsidRDefault="00336F47" w:rsidP="00CA66DC">
            <w:pPr>
              <w:spacing w:before="60" w:after="60"/>
              <w:rPr>
                <w:rFonts w:ascii="Arial" w:hAnsi="Arial" w:cs="Arial"/>
                <w:color w:val="000000"/>
                <w:sz w:val="20"/>
                <w:szCs w:val="20"/>
              </w:rPr>
            </w:pPr>
            <w:r w:rsidRPr="00027086">
              <w:rPr>
                <w:rFonts w:ascii="Arial" w:hAnsi="Arial" w:cs="Arial"/>
                <w:color w:val="000000"/>
                <w:sz w:val="20"/>
                <w:szCs w:val="20"/>
              </w:rPr>
              <w:t>KAAJEE SSPI  1.</w:t>
            </w:r>
            <w:r w:rsidR="00CA66DC" w:rsidRPr="00027086">
              <w:rPr>
                <w:rFonts w:ascii="Arial" w:hAnsi="Arial" w:cs="Arial"/>
                <w:color w:val="000000"/>
                <w:sz w:val="20"/>
                <w:szCs w:val="20"/>
              </w:rPr>
              <w:t>3</w:t>
            </w:r>
            <w:r w:rsidRPr="00027086">
              <w:rPr>
                <w:rFonts w:ascii="Arial" w:hAnsi="Arial" w:cs="Arial"/>
                <w:color w:val="000000"/>
                <w:sz w:val="20"/>
                <w:szCs w:val="20"/>
              </w:rPr>
              <w:t>.0.xxx</w:t>
            </w:r>
          </w:p>
          <w:p w14:paraId="553C106B" w14:textId="77777777" w:rsidR="00336F47" w:rsidRPr="00027086" w:rsidRDefault="00336F47" w:rsidP="00CA66DC">
            <w:pPr>
              <w:spacing w:before="60" w:after="60"/>
              <w:ind w:left="547" w:hanging="547"/>
              <w:rPr>
                <w:rFonts w:ascii="Arial" w:hAnsi="Arial" w:cs="Arial"/>
                <w:color w:val="000000"/>
                <w:sz w:val="20"/>
                <w:szCs w:val="20"/>
              </w:rPr>
            </w:pPr>
            <w:r w:rsidRPr="00027086">
              <w:rPr>
                <w:noProof/>
                <w:color w:val="000000"/>
              </w:rPr>
              <w:drawing>
                <wp:inline distT="0" distB="0" distL="0" distR="0" wp14:anchorId="771DC51D" wp14:editId="4C1FD282">
                  <wp:extent cx="285750" cy="28575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27086">
              <w:rPr>
                <w:color w:val="000000"/>
              </w:rPr>
              <w:t xml:space="preserve"> </w:t>
            </w:r>
            <w:smartTag w:uri="urn:schemas-microsoft-com:office:smarttags" w:element="stockticker">
              <w:r w:rsidRPr="00027086">
                <w:rPr>
                  <w:rFonts w:ascii="Arial" w:hAnsi="Arial" w:cs="Arial"/>
                  <w:b/>
                  <w:color w:val="000000"/>
                  <w:sz w:val="20"/>
                  <w:szCs w:val="20"/>
                </w:rPr>
                <w:t>REF</w:t>
              </w:r>
            </w:smartTag>
            <w:r w:rsidRPr="00027086">
              <w:rPr>
                <w:rFonts w:ascii="Arial" w:hAnsi="Arial" w:cs="Arial"/>
                <w:b/>
                <w:color w:val="000000"/>
                <w:sz w:val="20"/>
                <w:szCs w:val="20"/>
              </w:rPr>
              <w:t>:</w:t>
            </w:r>
            <w:r w:rsidRPr="00027086">
              <w:rPr>
                <w:rFonts w:ascii="Arial" w:hAnsi="Arial" w:cs="Arial"/>
                <w:color w:val="000000"/>
                <w:sz w:val="20"/>
                <w:szCs w:val="20"/>
              </w:rPr>
              <w:t xml:space="preserve"> </w:t>
            </w:r>
            <w:r w:rsidRPr="00027086">
              <w:rPr>
                <w:rFonts w:ascii="Arial" w:hAnsi="Arial" w:cs="Arial"/>
                <w:iCs/>
                <w:color w:val="000000"/>
                <w:sz w:val="20"/>
                <w:szCs w:val="20"/>
              </w:rPr>
              <w:t>Installation and configuration instructions are included in the Chapter 3, "</w:t>
            </w:r>
            <w:r w:rsidRPr="00027086">
              <w:rPr>
                <w:rFonts w:ascii="Arial" w:hAnsi="Arial" w:cs="Arial"/>
                <w:iCs/>
                <w:color w:val="000000"/>
                <w:sz w:val="20"/>
                <w:szCs w:val="20"/>
              </w:rPr>
              <w:fldChar w:fldCharType="begin"/>
            </w:r>
            <w:r w:rsidRPr="00027086">
              <w:rPr>
                <w:rFonts w:ascii="Arial" w:hAnsi="Arial" w:cs="Arial"/>
                <w:iCs/>
                <w:color w:val="000000"/>
                <w:sz w:val="20"/>
                <w:szCs w:val="20"/>
              </w:rPr>
              <w:instrText xml:space="preserve"> REF _Ref237164316 \h  \* MERGEFORMAT </w:instrText>
            </w:r>
            <w:r w:rsidRPr="00027086">
              <w:rPr>
                <w:rFonts w:ascii="Arial" w:hAnsi="Arial" w:cs="Arial"/>
                <w:iCs/>
                <w:color w:val="000000"/>
                <w:sz w:val="20"/>
                <w:szCs w:val="20"/>
              </w:rPr>
            </w:r>
            <w:r w:rsidRPr="00027086">
              <w:rPr>
                <w:rFonts w:ascii="Arial" w:hAnsi="Arial" w:cs="Arial"/>
                <w:iCs/>
                <w:color w:val="000000"/>
                <w:sz w:val="20"/>
                <w:szCs w:val="20"/>
              </w:rPr>
              <w:fldChar w:fldCharType="separate"/>
            </w:r>
            <w:r w:rsidRPr="00027086">
              <w:t>J2EE Application Server Installation Instructions</w:t>
            </w:r>
            <w:r w:rsidRPr="00027086">
              <w:rPr>
                <w:rFonts w:ascii="Arial" w:hAnsi="Arial" w:cs="Arial"/>
                <w:iCs/>
                <w:color w:val="000000"/>
                <w:sz w:val="20"/>
                <w:szCs w:val="20"/>
              </w:rPr>
              <w:fldChar w:fldCharType="end"/>
            </w:r>
            <w:r w:rsidRPr="00027086">
              <w:rPr>
                <w:rFonts w:ascii="Arial" w:hAnsi="Arial" w:cs="Arial"/>
                <w:iCs/>
                <w:color w:val="000000"/>
                <w:sz w:val="20"/>
                <w:szCs w:val="20"/>
              </w:rPr>
              <w:t>," in this manual.</w:t>
            </w:r>
          </w:p>
        </w:tc>
      </w:tr>
      <w:tr w:rsidR="00336F47" w:rsidRPr="00027086" w14:paraId="205CF161" w14:textId="77777777" w:rsidTr="00CA66DC">
        <w:trPr>
          <w:cantSplit/>
        </w:trPr>
        <w:tc>
          <w:tcPr>
            <w:tcW w:w="4410" w:type="dxa"/>
          </w:tcPr>
          <w:p w14:paraId="7463E82E" w14:textId="77777777" w:rsidR="00336F47" w:rsidRPr="00027086" w:rsidRDefault="00336F47" w:rsidP="00CA66DC">
            <w:pPr>
              <w:spacing w:before="60" w:after="60"/>
              <w:rPr>
                <w:rFonts w:ascii="Arial" w:hAnsi="Arial" w:cs="Arial"/>
                <w:bCs/>
                <w:color w:val="000000"/>
                <w:sz w:val="20"/>
                <w:szCs w:val="20"/>
              </w:rPr>
            </w:pPr>
            <w:r w:rsidRPr="00027086">
              <w:rPr>
                <w:rFonts w:ascii="Arial" w:hAnsi="Arial" w:cs="Arial"/>
                <w:bCs/>
                <w:color w:val="000000"/>
                <w:sz w:val="20"/>
                <w:szCs w:val="20"/>
              </w:rPr>
              <w:t>VistALink Software</w:t>
            </w:r>
          </w:p>
        </w:tc>
        <w:tc>
          <w:tcPr>
            <w:tcW w:w="4950" w:type="dxa"/>
          </w:tcPr>
          <w:p w14:paraId="37CF2220" w14:textId="77777777" w:rsidR="00336F47" w:rsidRPr="00027086" w:rsidRDefault="00336F47" w:rsidP="00CA66DC">
            <w:pPr>
              <w:spacing w:before="60" w:after="60"/>
              <w:ind w:left="533" w:hanging="533"/>
              <w:rPr>
                <w:rFonts w:ascii="Arial" w:hAnsi="Arial" w:cs="Arial"/>
                <w:iCs/>
                <w:color w:val="000000"/>
                <w:sz w:val="20"/>
                <w:szCs w:val="20"/>
              </w:rPr>
            </w:pPr>
            <w:r w:rsidRPr="00027086">
              <w:rPr>
                <w:rFonts w:ascii="Arial" w:hAnsi="Arial" w:cs="Arial"/>
                <w:color w:val="000000"/>
                <w:sz w:val="20"/>
                <w:szCs w:val="20"/>
              </w:rPr>
              <w:t>Version 1.6</w:t>
            </w:r>
            <w:r w:rsidR="00CA66DC" w:rsidRPr="00027086">
              <w:rPr>
                <w:rFonts w:ascii="Arial" w:hAnsi="Arial" w:cs="Arial"/>
                <w:color w:val="000000"/>
                <w:sz w:val="20"/>
                <w:szCs w:val="20"/>
              </w:rPr>
              <w:t>.7</w:t>
            </w:r>
          </w:p>
        </w:tc>
      </w:tr>
      <w:tr w:rsidR="00336F47" w:rsidRPr="00027086" w14:paraId="569D4ACE" w14:textId="77777777" w:rsidTr="00CA66DC">
        <w:trPr>
          <w:cantSplit/>
        </w:trPr>
        <w:tc>
          <w:tcPr>
            <w:tcW w:w="4410" w:type="dxa"/>
          </w:tcPr>
          <w:p w14:paraId="28A4E238" w14:textId="77777777" w:rsidR="00336F47" w:rsidRPr="00027086" w:rsidRDefault="00336F47" w:rsidP="00CA66DC">
            <w:pPr>
              <w:spacing w:before="60" w:after="60"/>
              <w:rPr>
                <w:rFonts w:ascii="Arial" w:hAnsi="Arial" w:cs="Arial"/>
                <w:bCs/>
                <w:color w:val="000000"/>
                <w:sz w:val="20"/>
                <w:szCs w:val="20"/>
              </w:rPr>
            </w:pPr>
            <w:r w:rsidRPr="00027086">
              <w:rPr>
                <w:rFonts w:ascii="Arial" w:hAnsi="Arial" w:cs="Arial"/>
                <w:color w:val="000000"/>
                <w:sz w:val="20"/>
                <w:szCs w:val="20"/>
              </w:rPr>
              <w:t>VistA Kernel Software</w:t>
            </w:r>
          </w:p>
        </w:tc>
        <w:tc>
          <w:tcPr>
            <w:tcW w:w="4950" w:type="dxa"/>
          </w:tcPr>
          <w:p w14:paraId="588738DD" w14:textId="77777777" w:rsidR="00336F47" w:rsidRPr="00027086" w:rsidRDefault="00336F47" w:rsidP="00CA66DC">
            <w:pPr>
              <w:spacing w:before="60" w:after="60"/>
              <w:ind w:left="533" w:hanging="533"/>
              <w:rPr>
                <w:rFonts w:ascii="Arial" w:hAnsi="Arial" w:cs="Arial"/>
                <w:color w:val="000000"/>
                <w:sz w:val="20"/>
                <w:szCs w:val="20"/>
              </w:rPr>
            </w:pPr>
            <w:r w:rsidRPr="00027086">
              <w:rPr>
                <w:rFonts w:ascii="Arial" w:hAnsi="Arial" w:cs="Arial"/>
                <w:color w:val="000000"/>
                <w:sz w:val="20"/>
                <w:szCs w:val="20"/>
              </w:rPr>
              <w:t>Patch XU*8*504</w:t>
            </w:r>
          </w:p>
        </w:tc>
      </w:tr>
      <w:tr w:rsidR="00336F47" w:rsidRPr="00027086" w14:paraId="0E0E8DFB" w14:textId="77777777" w:rsidTr="00CA66DC">
        <w:tc>
          <w:tcPr>
            <w:tcW w:w="4410" w:type="dxa"/>
          </w:tcPr>
          <w:p w14:paraId="6B4B967A" w14:textId="77777777" w:rsidR="00336F47" w:rsidRPr="00027086" w:rsidRDefault="00336F47" w:rsidP="00CA66DC">
            <w:pPr>
              <w:spacing w:before="60" w:after="60"/>
              <w:rPr>
                <w:rFonts w:ascii="Arial" w:hAnsi="Arial" w:cs="Arial"/>
                <w:color w:val="000000"/>
                <w:sz w:val="20"/>
                <w:szCs w:val="20"/>
              </w:rPr>
            </w:pPr>
            <w:r w:rsidRPr="00027086">
              <w:rPr>
                <w:rFonts w:ascii="Arial" w:hAnsi="Arial" w:cs="Arial"/>
                <w:color w:val="000000"/>
                <w:sz w:val="20"/>
                <w:szCs w:val="20"/>
              </w:rPr>
              <w:t>KAAJEE_</w:t>
            </w:r>
            <w:r w:rsidR="00CA66DC" w:rsidRPr="00027086">
              <w:rPr>
                <w:rFonts w:ascii="Arial" w:hAnsi="Arial" w:cs="Arial"/>
                <w:color w:val="000000"/>
                <w:sz w:val="20"/>
                <w:szCs w:val="20"/>
              </w:rPr>
              <w:t>CLASSIC_8</w:t>
            </w:r>
            <w:r w:rsidRPr="00027086">
              <w:rPr>
                <w:rFonts w:ascii="Arial" w:hAnsi="Arial" w:cs="Arial"/>
                <w:color w:val="000000"/>
                <w:sz w:val="20"/>
                <w:szCs w:val="20"/>
              </w:rPr>
              <w:t>_</w:t>
            </w:r>
            <w:r w:rsidR="00CA66DC" w:rsidRPr="00027086">
              <w:rPr>
                <w:rFonts w:ascii="Arial" w:hAnsi="Arial" w:cs="Arial"/>
                <w:color w:val="000000"/>
                <w:sz w:val="20"/>
                <w:szCs w:val="20"/>
              </w:rPr>
              <w:t>749</w:t>
            </w:r>
            <w:r w:rsidRPr="00027086">
              <w:rPr>
                <w:rFonts w:ascii="Arial" w:hAnsi="Arial" w:cs="Arial"/>
                <w:color w:val="000000"/>
                <w:sz w:val="20"/>
                <w:szCs w:val="20"/>
              </w:rPr>
              <w:t>_RN.PDF</w:t>
            </w:r>
          </w:p>
        </w:tc>
        <w:tc>
          <w:tcPr>
            <w:tcW w:w="4950" w:type="dxa"/>
          </w:tcPr>
          <w:p w14:paraId="4DD8B7C3" w14:textId="77777777" w:rsidR="00336F47" w:rsidRPr="00027086" w:rsidRDefault="00336F47" w:rsidP="00CA66DC">
            <w:pPr>
              <w:pStyle w:val="Default"/>
              <w:spacing w:before="60" w:after="60"/>
              <w:rPr>
                <w:rFonts w:ascii="Arial" w:hAnsi="Arial" w:cs="Arial"/>
                <w:sz w:val="20"/>
                <w:szCs w:val="20"/>
              </w:rPr>
            </w:pPr>
            <w:r w:rsidRPr="00027086">
              <w:rPr>
                <w:rFonts w:ascii="Arial" w:hAnsi="Arial" w:cs="Arial"/>
                <w:b/>
                <w:sz w:val="20"/>
                <w:szCs w:val="20"/>
              </w:rPr>
              <w:t xml:space="preserve">Release Notes </w:t>
            </w:r>
            <w:r w:rsidRPr="00027086">
              <w:rPr>
                <w:rFonts w:ascii="Arial" w:hAnsi="Arial" w:cs="Arial"/>
                <w:sz w:val="20"/>
                <w:szCs w:val="20"/>
              </w:rPr>
              <w:t xml:space="preserve">describes the changes to KAAJEE </w:t>
            </w:r>
            <w:r w:rsidR="00C11F1C" w:rsidRPr="00027086">
              <w:rPr>
                <w:rFonts w:ascii="Arial" w:hAnsi="Arial" w:cs="Arial"/>
                <w:sz w:val="20"/>
                <w:szCs w:val="20"/>
              </w:rPr>
              <w:t>Classic</w:t>
            </w:r>
            <w:r w:rsidRPr="00027086">
              <w:rPr>
                <w:rFonts w:ascii="Arial" w:hAnsi="Arial" w:cs="Arial"/>
                <w:sz w:val="20"/>
                <w:szCs w:val="20"/>
              </w:rPr>
              <w:t xml:space="preserve"> to include new features and enhancements.</w:t>
            </w:r>
          </w:p>
        </w:tc>
      </w:tr>
      <w:tr w:rsidR="00336F47" w:rsidRPr="00027086" w14:paraId="76C130CE" w14:textId="77777777" w:rsidTr="00CA66DC">
        <w:tc>
          <w:tcPr>
            <w:tcW w:w="4410" w:type="dxa"/>
          </w:tcPr>
          <w:p w14:paraId="5F699D5D" w14:textId="77777777" w:rsidR="00336F47" w:rsidRPr="00027086" w:rsidRDefault="00CA66DC" w:rsidP="00CA66DC">
            <w:pPr>
              <w:spacing w:before="60" w:after="60"/>
              <w:rPr>
                <w:rFonts w:ascii="Arial" w:hAnsi="Arial" w:cs="Arial"/>
                <w:sz w:val="20"/>
                <w:szCs w:val="20"/>
              </w:rPr>
            </w:pPr>
            <w:r w:rsidRPr="00027086">
              <w:rPr>
                <w:rFonts w:ascii="Arial" w:hAnsi="Arial" w:cs="Arial"/>
                <w:color w:val="000000"/>
                <w:sz w:val="20"/>
                <w:szCs w:val="20"/>
              </w:rPr>
              <w:t>KAAJEE_CLASSIC_8_749_IG</w:t>
            </w:r>
            <w:r w:rsidR="00336F47" w:rsidRPr="00027086">
              <w:rPr>
                <w:rFonts w:ascii="Arial" w:hAnsi="Arial" w:cs="Arial"/>
                <w:color w:val="000000"/>
                <w:sz w:val="20"/>
                <w:szCs w:val="20"/>
              </w:rPr>
              <w:t>.PDF</w:t>
            </w:r>
          </w:p>
        </w:tc>
        <w:tc>
          <w:tcPr>
            <w:tcW w:w="4950" w:type="dxa"/>
          </w:tcPr>
          <w:p w14:paraId="71C6E80D" w14:textId="77777777" w:rsidR="00336F47" w:rsidRPr="00027086" w:rsidRDefault="00336F47" w:rsidP="00CA66DC">
            <w:pPr>
              <w:spacing w:before="60" w:after="60"/>
              <w:ind w:left="36"/>
              <w:rPr>
                <w:rFonts w:ascii="Arial" w:hAnsi="Arial" w:cs="Arial"/>
                <w:sz w:val="20"/>
                <w:szCs w:val="20"/>
              </w:rPr>
            </w:pPr>
            <w:r w:rsidRPr="00027086">
              <w:rPr>
                <w:rFonts w:ascii="Arial" w:hAnsi="Arial" w:cs="Arial"/>
                <w:b/>
                <w:sz w:val="20"/>
                <w:szCs w:val="20"/>
              </w:rPr>
              <w:t>Installation Guide</w:t>
            </w:r>
            <w:r w:rsidRPr="00027086">
              <w:rPr>
                <w:rFonts w:ascii="Arial" w:hAnsi="Arial" w:cs="Arial"/>
                <w:sz w:val="20"/>
                <w:szCs w:val="20"/>
              </w:rPr>
              <w:t>.</w:t>
            </w:r>
          </w:p>
        </w:tc>
      </w:tr>
      <w:tr w:rsidR="00336F47" w:rsidRPr="00027086" w14:paraId="0E181ECE" w14:textId="77777777" w:rsidTr="00CA66DC">
        <w:tc>
          <w:tcPr>
            <w:tcW w:w="4410" w:type="dxa"/>
          </w:tcPr>
          <w:p w14:paraId="6C7A593A" w14:textId="77777777" w:rsidR="00336F47" w:rsidRPr="00027086" w:rsidRDefault="00CA66DC" w:rsidP="00CA66DC">
            <w:pPr>
              <w:spacing w:before="60" w:after="60"/>
              <w:rPr>
                <w:rFonts w:ascii="Arial" w:hAnsi="Arial" w:cs="Arial"/>
                <w:sz w:val="20"/>
                <w:szCs w:val="20"/>
              </w:rPr>
            </w:pPr>
            <w:r w:rsidRPr="00027086">
              <w:rPr>
                <w:rFonts w:ascii="Arial" w:hAnsi="Arial" w:cs="Arial"/>
                <w:color w:val="000000"/>
                <w:sz w:val="20"/>
                <w:szCs w:val="20"/>
              </w:rPr>
              <w:t>KAAJEE_CLASSIC_8_749_DEPG</w:t>
            </w:r>
            <w:r w:rsidR="00336F47" w:rsidRPr="00027086">
              <w:rPr>
                <w:rFonts w:ascii="Arial" w:hAnsi="Arial" w:cs="Arial"/>
                <w:color w:val="000000"/>
                <w:sz w:val="20"/>
                <w:szCs w:val="20"/>
              </w:rPr>
              <w:t>.PDF</w:t>
            </w:r>
          </w:p>
        </w:tc>
        <w:tc>
          <w:tcPr>
            <w:tcW w:w="4950" w:type="dxa"/>
          </w:tcPr>
          <w:p w14:paraId="2CBDF2CB" w14:textId="77777777" w:rsidR="00336F47" w:rsidRPr="00027086" w:rsidRDefault="00336F47" w:rsidP="00CA66DC">
            <w:pPr>
              <w:spacing w:before="60" w:after="60"/>
              <w:ind w:left="36"/>
              <w:rPr>
                <w:rFonts w:ascii="Arial" w:hAnsi="Arial" w:cs="Arial"/>
                <w:b/>
                <w:sz w:val="20"/>
                <w:szCs w:val="20"/>
              </w:rPr>
            </w:pPr>
            <w:r w:rsidRPr="00027086">
              <w:rPr>
                <w:rFonts w:ascii="Arial" w:hAnsi="Arial" w:cs="Arial"/>
                <w:b/>
                <w:sz w:val="20"/>
                <w:szCs w:val="20"/>
              </w:rPr>
              <w:t>Deployment Guide</w:t>
            </w:r>
            <w:r w:rsidRPr="00027086">
              <w:rPr>
                <w:rFonts w:ascii="Arial" w:hAnsi="Arial" w:cs="Arial"/>
                <w:sz w:val="20"/>
                <w:szCs w:val="20"/>
              </w:rPr>
              <w:t xml:space="preserve"> outlines the details of KAAJEE</w:t>
            </w:r>
            <w:r w:rsidR="00C11F1C" w:rsidRPr="00027086">
              <w:rPr>
                <w:rFonts w:ascii="Arial" w:hAnsi="Arial" w:cs="Arial"/>
                <w:sz w:val="20"/>
                <w:szCs w:val="20"/>
              </w:rPr>
              <w:t xml:space="preserve"> Classic</w:t>
            </w:r>
            <w:r w:rsidRPr="00027086">
              <w:rPr>
                <w:rFonts w:ascii="Arial" w:hAnsi="Arial" w:cs="Arial"/>
                <w:sz w:val="20"/>
                <w:szCs w:val="20"/>
              </w:rPr>
              <w:t xml:space="preserve">-related software and gives guidelines on </w:t>
            </w:r>
            <w:r w:rsidRPr="00027086">
              <w:rPr>
                <w:rFonts w:ascii="Arial" w:hAnsi="Arial" w:cs="Arial"/>
                <w:sz w:val="20"/>
                <w:szCs w:val="20"/>
              </w:rPr>
              <w:lastRenderedPageBreak/>
              <w:t xml:space="preserve">how the software is used within </w:t>
            </w:r>
            <w:r w:rsidRPr="00027086">
              <w:rPr>
                <w:rFonts w:ascii="Arial" w:hAnsi="Arial" w:cs="Arial"/>
                <w:bCs/>
                <w:sz w:val="20"/>
                <w:szCs w:val="20"/>
              </w:rPr>
              <w:t>Health</w:t>
            </w:r>
            <w:r w:rsidRPr="00027086">
              <w:rPr>
                <w:rFonts w:ascii="Arial" w:hAnsi="Arial" w:cs="Arial"/>
                <w:bCs/>
                <w:i/>
                <w:sz w:val="20"/>
                <w:szCs w:val="20"/>
                <w:u w:val="single"/>
              </w:rPr>
              <w:t>e</w:t>
            </w:r>
            <w:r w:rsidRPr="00027086">
              <w:rPr>
                <w:rFonts w:ascii="Arial" w:hAnsi="Arial" w:cs="Arial"/>
                <w:bCs/>
                <w:sz w:val="20"/>
                <w:szCs w:val="20"/>
              </w:rPr>
              <w:t>Vet-</w:t>
            </w:r>
            <w:r w:rsidRPr="00027086">
              <w:rPr>
                <w:rFonts w:ascii="Arial" w:hAnsi="Arial" w:cs="Arial"/>
                <w:sz w:val="20"/>
                <w:szCs w:val="20"/>
              </w:rPr>
              <w:t xml:space="preserve">Veterans Health Information Systems and Technology Architecture (VistA). It </w:t>
            </w:r>
            <w:r w:rsidRPr="00027086">
              <w:rPr>
                <w:rFonts w:ascii="Arial" w:hAnsi="Arial" w:cs="Arial"/>
                <w:sz w:val="20"/>
              </w:rPr>
              <w:t>contains the User Manual, Programmer Manual, and Technical Manual information for KAAJEE</w:t>
            </w:r>
            <w:r w:rsidR="00C11F1C" w:rsidRPr="00027086">
              <w:rPr>
                <w:rFonts w:ascii="Arial" w:hAnsi="Arial" w:cs="Arial"/>
                <w:sz w:val="20"/>
              </w:rPr>
              <w:t xml:space="preserve"> Classic</w:t>
            </w:r>
            <w:r w:rsidRPr="00027086">
              <w:rPr>
                <w:rFonts w:ascii="Arial" w:hAnsi="Arial" w:cs="Arial"/>
                <w:sz w:val="20"/>
              </w:rPr>
              <w:t>.</w:t>
            </w:r>
          </w:p>
        </w:tc>
      </w:tr>
    </w:tbl>
    <w:p w14:paraId="4E627C22" w14:textId="77777777" w:rsidR="00336F47" w:rsidRPr="00027086" w:rsidRDefault="00336F47" w:rsidP="00336F47">
      <w:r w:rsidRPr="00027086">
        <w:lastRenderedPageBreak/>
        <w:br w:type="page"/>
      </w:r>
    </w:p>
    <w:p w14:paraId="33410024" w14:textId="77777777" w:rsidR="00336F47" w:rsidRPr="00027086" w:rsidRDefault="00336F47" w:rsidP="00336F47">
      <w:bookmarkStart w:id="240" w:name="_Toc193187302"/>
      <w:bookmarkStart w:id="241" w:name="_Toc193187303"/>
      <w:bookmarkStart w:id="242" w:name="_Ref79402075"/>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40"/>
      <w:bookmarkEnd w:id="241"/>
    </w:p>
    <w:p w14:paraId="5FAF2C1C" w14:textId="77777777" w:rsidR="00336F47" w:rsidRPr="00027086" w:rsidRDefault="00336F47" w:rsidP="00336F47"/>
    <w:p w14:paraId="5E3C0F81" w14:textId="77777777" w:rsidR="00336F47" w:rsidRPr="00027086" w:rsidRDefault="00336F47" w:rsidP="00336F47"/>
    <w:p w14:paraId="412B9FD4" w14:textId="77777777" w:rsidR="00336F47" w:rsidRPr="00027086" w:rsidRDefault="00336F47" w:rsidP="00336F47"/>
    <w:p w14:paraId="419F6B4C" w14:textId="77777777" w:rsidR="00336F47" w:rsidRPr="00027086" w:rsidRDefault="00336F47" w:rsidP="00336F47"/>
    <w:p w14:paraId="1BE40FF0" w14:textId="77777777" w:rsidR="00336F47" w:rsidRPr="00027086" w:rsidRDefault="00336F47" w:rsidP="00336F47"/>
    <w:p w14:paraId="17442F0D" w14:textId="77777777" w:rsidR="00336F47" w:rsidRPr="00027086" w:rsidRDefault="00336F47" w:rsidP="00336F47"/>
    <w:p w14:paraId="2DCDB66D" w14:textId="77777777" w:rsidR="00336F47" w:rsidRPr="00027086" w:rsidRDefault="00336F47" w:rsidP="00336F47"/>
    <w:p w14:paraId="47DC4FFC" w14:textId="77777777" w:rsidR="00336F47" w:rsidRPr="00027086" w:rsidRDefault="00336F47" w:rsidP="00336F47"/>
    <w:p w14:paraId="69F54EF6" w14:textId="77777777" w:rsidR="00336F47" w:rsidRPr="00027086" w:rsidRDefault="00336F47" w:rsidP="00336F47"/>
    <w:p w14:paraId="02E31A19" w14:textId="77777777" w:rsidR="00336F47" w:rsidRPr="00027086" w:rsidRDefault="00336F47" w:rsidP="00336F47"/>
    <w:p w14:paraId="5D6CE5AE" w14:textId="77777777" w:rsidR="00336F47" w:rsidRPr="00027086" w:rsidRDefault="00336F47" w:rsidP="00336F47"/>
    <w:p w14:paraId="35B431AF" w14:textId="77777777" w:rsidR="00336F47" w:rsidRPr="00027086" w:rsidRDefault="00336F47" w:rsidP="00336F47"/>
    <w:p w14:paraId="5CE2DF83" w14:textId="77777777" w:rsidR="00336F47" w:rsidRPr="00027086" w:rsidRDefault="00336F47" w:rsidP="00336F47"/>
    <w:p w14:paraId="06A595BC" w14:textId="77777777" w:rsidR="00336F47" w:rsidRPr="00027086" w:rsidRDefault="00336F47" w:rsidP="00336F47"/>
    <w:p w14:paraId="196E0B6A" w14:textId="77777777" w:rsidR="00336F47" w:rsidRPr="00027086" w:rsidRDefault="00336F47" w:rsidP="00336F47"/>
    <w:p w14:paraId="2DB8AB3D" w14:textId="77777777" w:rsidR="00336F47" w:rsidRPr="00027086" w:rsidRDefault="00336F47" w:rsidP="00336F47"/>
    <w:p w14:paraId="208E12D0" w14:textId="77777777" w:rsidR="00336F47" w:rsidRPr="00027086" w:rsidRDefault="00336F47" w:rsidP="00336F47"/>
    <w:p w14:paraId="05746C44" w14:textId="77777777" w:rsidR="00336F47" w:rsidRPr="00027086" w:rsidRDefault="00336F47" w:rsidP="00336F47"/>
    <w:p w14:paraId="5E6A10BE" w14:textId="77777777" w:rsidR="00336F47" w:rsidRPr="00027086" w:rsidRDefault="00336F47" w:rsidP="00336F47">
      <w:pPr>
        <w:jc w:val="center"/>
        <w:rPr>
          <w:i/>
        </w:rPr>
        <w:sectPr w:rsidR="00336F47" w:rsidRPr="00027086" w:rsidSect="00CA66DC">
          <w:headerReference w:type="even" r:id="rId35"/>
          <w:headerReference w:type="default" r:id="rId36"/>
          <w:footerReference w:type="first" r:id="rId37"/>
          <w:pgSz w:w="12240" w:h="15840" w:code="1"/>
          <w:pgMar w:top="1440" w:right="1440" w:bottom="1440" w:left="1440" w:header="720" w:footer="720" w:gutter="0"/>
          <w:pgNumType w:start="1" w:chapStyle="1"/>
          <w:cols w:space="720"/>
          <w:titlePg/>
        </w:sectPr>
      </w:pPr>
      <w:r w:rsidRPr="00027086">
        <w:rPr>
          <w:i/>
        </w:rPr>
        <w:t xml:space="preserve">This page is left blank intentionally. </w:t>
      </w:r>
    </w:p>
    <w:p w14:paraId="26113107" w14:textId="77777777" w:rsidR="00336F47" w:rsidRPr="00027086" w:rsidRDefault="00336F47" w:rsidP="00336F47">
      <w:pPr>
        <w:pStyle w:val="Heading1"/>
        <w:rPr>
          <w:color w:val="000000"/>
        </w:rPr>
      </w:pPr>
      <w:bookmarkStart w:id="243" w:name="_Ref209196600"/>
      <w:bookmarkStart w:id="244" w:name="_Toc63338722"/>
      <w:bookmarkStart w:id="245" w:name="_Ref99794220"/>
      <w:bookmarkStart w:id="246" w:name="_Toc102959056"/>
      <w:bookmarkStart w:id="247" w:name="_Toc133913218"/>
      <w:bookmarkEnd w:id="242"/>
      <w:r w:rsidRPr="00027086">
        <w:rPr>
          <w:color w:val="000000"/>
        </w:rPr>
        <w:lastRenderedPageBreak/>
        <w:t>Installation Overview</w:t>
      </w:r>
      <w:bookmarkEnd w:id="243"/>
      <w:bookmarkEnd w:id="244"/>
    </w:p>
    <w:p w14:paraId="7C929183" w14:textId="77777777" w:rsidR="00336F47" w:rsidRPr="00027086" w:rsidRDefault="00336F47" w:rsidP="00336F47">
      <w:pPr>
        <w:rPr>
          <w:color w:val="000000"/>
        </w:rPr>
      </w:pPr>
    </w:p>
    <w:p w14:paraId="1DE542BB" w14:textId="77777777" w:rsidR="00336F47" w:rsidRPr="00027086" w:rsidRDefault="00336F47" w:rsidP="00336F47">
      <w:pPr>
        <w:rPr>
          <w:color w:val="000000"/>
        </w:rPr>
      </w:pPr>
    </w:p>
    <w:p w14:paraId="7F3DC863" w14:textId="77777777" w:rsidR="00336F47" w:rsidRPr="00027086" w:rsidRDefault="00336F47" w:rsidP="00336F47">
      <w:pPr>
        <w:rPr>
          <w:color w:val="000000"/>
        </w:rPr>
      </w:pPr>
      <w:r w:rsidRPr="00027086">
        <w:rPr>
          <w:color w:val="000000"/>
        </w:rPr>
        <w:t>This section provides an overview of the installation procedures for the Kernel Authentication and Authorization for Java (2) Enterprise Edition (KAAJEE). The chapters that follow address the specific installations that comprise KAAJEE:</w:t>
      </w:r>
    </w:p>
    <w:p w14:paraId="003D709C" w14:textId="77777777" w:rsidR="00336F47" w:rsidRPr="00027086" w:rsidRDefault="00336F47" w:rsidP="00336F47">
      <w:pPr>
        <w:numPr>
          <w:ilvl w:val="0"/>
          <w:numId w:val="42"/>
        </w:numPr>
        <w:spacing w:before="120"/>
      </w:pPr>
      <w:r w:rsidRPr="00027086">
        <w:fldChar w:fldCharType="begin"/>
      </w:r>
      <w:r w:rsidRPr="00027086">
        <w:instrText xml:space="preserve"> REF _Ref237176225 \h  \* MERGEFORMAT </w:instrText>
      </w:r>
      <w:r w:rsidRPr="00027086">
        <w:fldChar w:fldCharType="separate"/>
      </w:r>
      <w:proofErr w:type="spellStart"/>
      <w:r w:rsidRPr="00027086">
        <w:t>VistA</w:t>
      </w:r>
      <w:proofErr w:type="spellEnd"/>
      <w:r w:rsidRPr="00027086">
        <w:t xml:space="preserve"> M Server Installation Instructions</w:t>
      </w:r>
      <w:r w:rsidRPr="00027086">
        <w:fldChar w:fldCharType="end"/>
      </w:r>
    </w:p>
    <w:tbl>
      <w:tblPr>
        <w:tblW w:w="8640" w:type="dxa"/>
        <w:tblInd w:w="828" w:type="dxa"/>
        <w:tblLayout w:type="fixed"/>
        <w:tblLook w:val="0000" w:firstRow="0" w:lastRow="0" w:firstColumn="0" w:lastColumn="0" w:noHBand="0" w:noVBand="0"/>
      </w:tblPr>
      <w:tblGrid>
        <w:gridCol w:w="738"/>
        <w:gridCol w:w="7902"/>
      </w:tblGrid>
      <w:tr w:rsidR="00336F47" w:rsidRPr="00027086" w14:paraId="6AFB77E8" w14:textId="77777777" w:rsidTr="00CA66DC">
        <w:trPr>
          <w:cantSplit/>
        </w:trPr>
        <w:tc>
          <w:tcPr>
            <w:tcW w:w="738" w:type="dxa"/>
          </w:tcPr>
          <w:p w14:paraId="5015C0DA" w14:textId="77777777" w:rsidR="00336F47" w:rsidRPr="00027086" w:rsidRDefault="00336F47" w:rsidP="00CA66DC">
            <w:pPr>
              <w:spacing w:before="120" w:after="60"/>
              <w:ind w:left="-14"/>
            </w:pPr>
            <w:r w:rsidRPr="00027086">
              <w:rPr>
                <w:noProof/>
              </w:rPr>
              <w:drawing>
                <wp:inline distT="0" distB="0" distL="0" distR="0" wp14:anchorId="7BDBB17F" wp14:editId="36354109">
                  <wp:extent cx="285750" cy="28575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902" w:type="dxa"/>
          </w:tcPr>
          <w:p w14:paraId="6D943D2A" w14:textId="77777777" w:rsidR="00336F47" w:rsidRPr="00027086" w:rsidRDefault="00336F47" w:rsidP="00CA66DC">
            <w:pPr>
              <w:keepNext/>
              <w:keepLines/>
              <w:spacing w:before="120" w:after="60"/>
            </w:pPr>
            <w:r w:rsidRPr="00027086">
              <w:rPr>
                <w:b/>
              </w:rPr>
              <w:t>NOTE:</w:t>
            </w:r>
            <w:r w:rsidRPr="00027086">
              <w:t xml:space="preserve"> Instructions for the VistA M Server installation can also be found in the description for Kernel Patch XU*8*504, located in the Patch Module on FORUM.</w:t>
            </w:r>
          </w:p>
        </w:tc>
      </w:tr>
    </w:tbl>
    <w:p w14:paraId="4C33DEAA" w14:textId="77777777" w:rsidR="00336F47" w:rsidRPr="00027086" w:rsidRDefault="00336F47" w:rsidP="00336F47">
      <w:pPr>
        <w:numPr>
          <w:ilvl w:val="0"/>
          <w:numId w:val="42"/>
        </w:numPr>
        <w:spacing w:before="120"/>
      </w:pPr>
      <w:r w:rsidRPr="00027086">
        <w:fldChar w:fldCharType="begin"/>
      </w:r>
      <w:r w:rsidRPr="00027086">
        <w:instrText xml:space="preserve"> REF _Ref237164316 \h  \* MERGEFORMAT </w:instrText>
      </w:r>
      <w:r w:rsidRPr="00027086">
        <w:fldChar w:fldCharType="separate"/>
      </w:r>
      <w:r w:rsidRPr="00027086">
        <w:t>J2EE Application Server Installation Instructions</w:t>
      </w:r>
      <w:r w:rsidRPr="00027086">
        <w:fldChar w:fldCharType="end"/>
      </w:r>
    </w:p>
    <w:p w14:paraId="7CF2026F" w14:textId="77777777" w:rsidR="00336F47" w:rsidRPr="00027086" w:rsidRDefault="00336F47" w:rsidP="00336F47">
      <w:pPr>
        <w:rPr>
          <w:color w:val="000000"/>
        </w:rPr>
      </w:pPr>
    </w:p>
    <w:p w14:paraId="6B5464FE" w14:textId="77777777" w:rsidR="00336F47" w:rsidRPr="00027086" w:rsidRDefault="00336F47" w:rsidP="00336F47">
      <w:pPr>
        <w:rPr>
          <w:color w:val="000000"/>
        </w:rPr>
      </w:pPr>
    </w:p>
    <w:p w14:paraId="1FB34A1A" w14:textId="77777777" w:rsidR="00336F47" w:rsidRPr="00027086" w:rsidRDefault="00336F47" w:rsidP="00336F47">
      <w:pPr>
        <w:pStyle w:val="Heading2"/>
        <w:rPr>
          <w:color w:val="000000"/>
        </w:rPr>
      </w:pPr>
      <w:bookmarkStart w:id="248" w:name="_Toc63338723"/>
      <w:r w:rsidRPr="00027086">
        <w:rPr>
          <w:color w:val="000000"/>
        </w:rPr>
        <w:t>VistA M Server</w:t>
      </w:r>
      <w:bookmarkEnd w:id="248"/>
    </w:p>
    <w:p w14:paraId="3C2E9B97" w14:textId="77777777" w:rsidR="00336F47" w:rsidRPr="00027086" w:rsidRDefault="00336F47" w:rsidP="00336F47">
      <w:pPr>
        <w:rPr>
          <w:color w:val="000000"/>
        </w:rPr>
      </w:pPr>
    </w:p>
    <w:p w14:paraId="6313C905" w14:textId="77777777" w:rsidR="00336F47" w:rsidRPr="00027086" w:rsidRDefault="00336F47" w:rsidP="00336F47">
      <w:pPr>
        <w:rPr>
          <w:color w:val="000000"/>
        </w:rPr>
      </w:pPr>
      <w:r w:rsidRPr="00027086">
        <w:rPr>
          <w:color w:val="000000"/>
        </w:rPr>
        <w:t xml:space="preserve">Kernel Patch XU*8*504 is the custodial patch for the M server installation of the KAAJEE software. In addition, ensure that the M server system is current with patches for KERNEL, VistALink, and Remote Procedure Call (RPC) Broker. </w:t>
      </w:r>
    </w:p>
    <w:p w14:paraId="0913A481" w14:textId="77777777" w:rsidR="00336F47" w:rsidRPr="00027086" w:rsidRDefault="00336F47" w:rsidP="00336F47">
      <w:pPr>
        <w:rPr>
          <w:color w:val="000000"/>
        </w:rPr>
      </w:pPr>
    </w:p>
    <w:tbl>
      <w:tblPr>
        <w:tblW w:w="0" w:type="auto"/>
        <w:tblLayout w:type="fixed"/>
        <w:tblLook w:val="0000" w:firstRow="0" w:lastRow="0" w:firstColumn="0" w:lastColumn="0" w:noHBand="0" w:noVBand="0"/>
      </w:tblPr>
      <w:tblGrid>
        <w:gridCol w:w="738"/>
        <w:gridCol w:w="8730"/>
      </w:tblGrid>
      <w:tr w:rsidR="00336F47" w:rsidRPr="00027086" w14:paraId="7D3B04B2" w14:textId="77777777" w:rsidTr="00CA66DC">
        <w:trPr>
          <w:cantSplit/>
        </w:trPr>
        <w:tc>
          <w:tcPr>
            <w:tcW w:w="738" w:type="dxa"/>
          </w:tcPr>
          <w:p w14:paraId="519A9A9D" w14:textId="77777777" w:rsidR="00336F47" w:rsidRPr="00027086" w:rsidRDefault="00336F47" w:rsidP="00CA66DC">
            <w:pPr>
              <w:keepNext/>
              <w:keepLines/>
              <w:spacing w:before="60" w:after="60"/>
              <w:ind w:left="-18"/>
            </w:pPr>
            <w:r w:rsidRPr="00027086">
              <w:rPr>
                <w:noProof/>
              </w:rPr>
              <w:drawing>
                <wp:inline distT="0" distB="0" distL="0" distR="0" wp14:anchorId="340CBF53" wp14:editId="6814B0D0">
                  <wp:extent cx="285750" cy="28575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32A6A41" w14:textId="77777777" w:rsidR="00336F47" w:rsidRPr="00027086" w:rsidRDefault="00336F47" w:rsidP="00CA66DC">
            <w:pPr>
              <w:keepNext/>
              <w:keepLines/>
              <w:spacing w:before="60" w:after="60"/>
            </w:pPr>
            <w:r w:rsidRPr="00027086">
              <w:rPr>
                <w:b/>
              </w:rPr>
              <w:t>NOTE:</w:t>
            </w:r>
            <w:r w:rsidRPr="00027086">
              <w:t xml:space="preserve"> For information on the minimum software tools and files that are required to install the KAAJEE software, see the section titled "</w:t>
            </w:r>
            <w:r w:rsidRPr="00027086">
              <w:fldChar w:fldCharType="begin"/>
            </w:r>
            <w:r w:rsidRPr="00027086">
              <w:instrText xml:space="preserve"> REF _Ref98223676 \h  \* MERGEFORMAT </w:instrText>
            </w:r>
            <w:r w:rsidRPr="00027086">
              <w:fldChar w:fldCharType="separate"/>
            </w:r>
            <w:r w:rsidRPr="00027086">
              <w:t>Application Server Environment Requirements</w:t>
            </w:r>
            <w:r w:rsidRPr="00027086">
              <w:fldChar w:fldCharType="end"/>
            </w:r>
            <w:r w:rsidRPr="00027086">
              <w:t>" in this documentation.</w:t>
            </w:r>
          </w:p>
        </w:tc>
      </w:tr>
    </w:tbl>
    <w:p w14:paraId="5C300CA2" w14:textId="77777777" w:rsidR="00336F47" w:rsidRPr="00027086" w:rsidRDefault="00336F47" w:rsidP="00336F47">
      <w:pPr>
        <w:rPr>
          <w:color w:val="000000"/>
        </w:rPr>
      </w:pPr>
    </w:p>
    <w:p w14:paraId="3A619950" w14:textId="77777777" w:rsidR="00336F47" w:rsidRPr="00027086" w:rsidRDefault="00336F47" w:rsidP="00336F47">
      <w:pPr>
        <w:rPr>
          <w:color w:val="000000"/>
        </w:rPr>
      </w:pPr>
    </w:p>
    <w:p w14:paraId="4D437292" w14:textId="77777777" w:rsidR="00336F47" w:rsidRPr="00027086" w:rsidRDefault="00336F47" w:rsidP="00336F47">
      <w:pPr>
        <w:pStyle w:val="Heading2"/>
        <w:rPr>
          <w:color w:val="000000"/>
        </w:rPr>
      </w:pPr>
      <w:bookmarkStart w:id="249" w:name="_Toc63338724"/>
      <w:r w:rsidRPr="00027086">
        <w:rPr>
          <w:color w:val="000000"/>
        </w:rPr>
        <w:t>Deploy a J2EE Web-Based Application with the KAAJEE "Plug-In"</w:t>
      </w:r>
      <w:bookmarkEnd w:id="249"/>
    </w:p>
    <w:p w14:paraId="2F8F2315" w14:textId="77777777" w:rsidR="00336F47" w:rsidRPr="00027086" w:rsidRDefault="00336F47" w:rsidP="00336F47">
      <w:pPr>
        <w:rPr>
          <w:color w:val="000000"/>
        </w:rPr>
      </w:pPr>
    </w:p>
    <w:p w14:paraId="2141A084" w14:textId="77777777" w:rsidR="00336F47" w:rsidRPr="00027086" w:rsidRDefault="00336F47" w:rsidP="00336F47">
      <w:pPr>
        <w:rPr>
          <w:color w:val="000000"/>
        </w:rPr>
      </w:pPr>
      <w:r w:rsidRPr="00027086">
        <w:rPr>
          <w:color w:val="000000"/>
        </w:rPr>
        <w:t>For details how to deploy a J2EE web-based application with the KAAJEE "plug-in," refer to the Kernel Authentication &amp; Authorization for J2EE (KAAJEE</w:t>
      </w:r>
      <w:r w:rsidR="00C11F1C" w:rsidRPr="00027086">
        <w:rPr>
          <w:color w:val="000000"/>
        </w:rPr>
        <w:t xml:space="preserve"> Classic</w:t>
      </w:r>
      <w:r w:rsidRPr="00027086">
        <w:rPr>
          <w:color w:val="000000"/>
        </w:rPr>
        <w:t xml:space="preserve">) Deployment Guide for </w:t>
      </w:r>
      <w:proofErr w:type="spellStart"/>
      <w:r w:rsidRPr="00027086">
        <w:rPr>
          <w:color w:val="000000"/>
        </w:rPr>
        <w:t>Weblogic</w:t>
      </w:r>
      <w:proofErr w:type="spellEnd"/>
      <w:r w:rsidRPr="00027086">
        <w:rPr>
          <w:color w:val="000000"/>
        </w:rPr>
        <w:t xml:space="preserve"> Application Server Versions </w:t>
      </w:r>
      <w:r w:rsidR="00C11F1C" w:rsidRPr="00027086">
        <w:rPr>
          <w:color w:val="000000"/>
        </w:rPr>
        <w:t>12.2</w:t>
      </w:r>
      <w:r w:rsidRPr="00027086">
        <w:rPr>
          <w:color w:val="000000"/>
        </w:rPr>
        <w:t xml:space="preserve"> </w:t>
      </w:r>
      <w:r w:rsidRPr="00027086">
        <w:t>and higher</w:t>
      </w:r>
      <w:r w:rsidRPr="00027086">
        <w:rPr>
          <w:color w:val="000000"/>
        </w:rPr>
        <w:t>.</w:t>
      </w:r>
    </w:p>
    <w:p w14:paraId="6DB7B128" w14:textId="77777777" w:rsidR="00336F47" w:rsidRPr="00027086" w:rsidRDefault="00336F47" w:rsidP="00336F47">
      <w:pPr>
        <w:rPr>
          <w:color w:val="000000"/>
        </w:rPr>
      </w:pPr>
    </w:p>
    <w:p w14:paraId="3B143721" w14:textId="77777777" w:rsidR="00336F47" w:rsidRPr="00027086" w:rsidRDefault="00336F47" w:rsidP="00336F47">
      <w:pPr>
        <w:rPr>
          <w:color w:val="000000"/>
        </w:rPr>
      </w:pPr>
    </w:p>
    <w:p w14:paraId="1193C089" w14:textId="77777777" w:rsidR="00336F47" w:rsidRPr="00027086" w:rsidRDefault="00336F47" w:rsidP="00336F47">
      <w:pPr>
        <w:sectPr w:rsidR="00336F47" w:rsidRPr="00027086" w:rsidSect="00CA66DC">
          <w:headerReference w:type="even" r:id="rId38"/>
          <w:headerReference w:type="default" r:id="rId39"/>
          <w:pgSz w:w="12240" w:h="15840" w:code="1"/>
          <w:pgMar w:top="1440" w:right="1440" w:bottom="1440" w:left="1440" w:header="720" w:footer="720" w:gutter="0"/>
          <w:pgNumType w:start="1" w:chapStyle="1"/>
          <w:cols w:space="720"/>
          <w:titlePg/>
        </w:sectPr>
      </w:pPr>
    </w:p>
    <w:p w14:paraId="6C4E0F8C" w14:textId="77777777" w:rsidR="00336F47" w:rsidRPr="00027086" w:rsidRDefault="00336F47" w:rsidP="00336F47">
      <w:pPr>
        <w:pStyle w:val="Heading1"/>
      </w:pPr>
      <w:bookmarkStart w:id="250" w:name="_Toc133913208"/>
      <w:bookmarkStart w:id="251" w:name="_Toc188414463"/>
      <w:bookmarkStart w:id="252" w:name="_Ref237168616"/>
      <w:bookmarkStart w:id="253" w:name="_Ref237175286"/>
      <w:bookmarkStart w:id="254" w:name="_Ref237176225"/>
      <w:bookmarkStart w:id="255" w:name="_Toc63338725"/>
      <w:bookmarkStart w:id="256" w:name="_Ref209191962"/>
      <w:r w:rsidRPr="00027086">
        <w:lastRenderedPageBreak/>
        <w:t>VistA M Server Installation Instructions</w:t>
      </w:r>
      <w:bookmarkEnd w:id="250"/>
      <w:bookmarkEnd w:id="251"/>
      <w:bookmarkEnd w:id="252"/>
      <w:bookmarkEnd w:id="253"/>
      <w:bookmarkEnd w:id="254"/>
      <w:bookmarkEnd w:id="255"/>
    </w:p>
    <w:p w14:paraId="09B76E84" w14:textId="77777777" w:rsidR="00336F47" w:rsidRPr="00027086" w:rsidRDefault="00336F47" w:rsidP="00336F47"/>
    <w:p w14:paraId="5D176CC8" w14:textId="77777777" w:rsidR="00336F47" w:rsidRPr="00027086" w:rsidRDefault="00336F47" w:rsidP="00336F47">
      <w:pPr>
        <w:ind w:left="360" w:hanging="360"/>
      </w:pPr>
    </w:p>
    <w:p w14:paraId="66B522A6" w14:textId="77777777" w:rsidR="00336F47" w:rsidRPr="00027086" w:rsidRDefault="00336F47" w:rsidP="00336F47">
      <w:r w:rsidRPr="00027086">
        <w:t>The installation instructions in this section are directed at the Information Resource Management (</w:t>
      </w:r>
      <w:smartTag w:uri="urn:schemas-microsoft-com:office:smarttags" w:element="stockticker">
        <w:r w:rsidRPr="00027086">
          <w:t>IRM</w:t>
        </w:r>
      </w:smartTag>
      <w:r w:rsidRPr="00027086">
        <w:t xml:space="preserve">) staff located at a site and are applicable for the Test/Production accounts in the </w:t>
      </w:r>
      <w:proofErr w:type="spellStart"/>
      <w:r w:rsidRPr="00027086">
        <w:t>VistA</w:t>
      </w:r>
      <w:proofErr w:type="spellEnd"/>
      <w:r w:rsidRPr="00027086">
        <w:t xml:space="preserve"> </w:t>
      </w:r>
      <w:proofErr w:type="spellStart"/>
      <w:r w:rsidRPr="00027086">
        <w:t>Caché</w:t>
      </w:r>
      <w:proofErr w:type="spellEnd"/>
      <w:r w:rsidRPr="00027086">
        <w:t xml:space="preserve"> environment.</w:t>
      </w:r>
    </w:p>
    <w:p w14:paraId="4DFF2D05" w14:textId="77777777" w:rsidR="00336F47" w:rsidRPr="00027086" w:rsidRDefault="00336F47" w:rsidP="00336F47"/>
    <w:p w14:paraId="516EF62D" w14:textId="77777777" w:rsidR="00336F47" w:rsidRPr="00027086" w:rsidRDefault="00336F47" w:rsidP="00336F47">
      <w:pPr>
        <w:rPr>
          <w:color w:val="000000"/>
        </w:rPr>
      </w:pPr>
    </w:p>
    <w:tbl>
      <w:tblPr>
        <w:tblW w:w="0" w:type="auto"/>
        <w:tblLayout w:type="fixed"/>
        <w:tblLook w:val="0000" w:firstRow="0" w:lastRow="0" w:firstColumn="0" w:lastColumn="0" w:noHBand="0" w:noVBand="0"/>
      </w:tblPr>
      <w:tblGrid>
        <w:gridCol w:w="738"/>
        <w:gridCol w:w="8730"/>
      </w:tblGrid>
      <w:tr w:rsidR="00336F47" w:rsidRPr="00027086" w14:paraId="1665F26A" w14:textId="77777777" w:rsidTr="00CA66DC">
        <w:trPr>
          <w:cantSplit/>
        </w:trPr>
        <w:tc>
          <w:tcPr>
            <w:tcW w:w="738" w:type="dxa"/>
          </w:tcPr>
          <w:p w14:paraId="28E702A0" w14:textId="77777777" w:rsidR="00336F47" w:rsidRPr="00027086" w:rsidRDefault="00336F47" w:rsidP="00CA66DC">
            <w:pPr>
              <w:keepNext/>
              <w:keepLines/>
              <w:spacing w:before="60" w:after="60"/>
              <w:ind w:left="-18"/>
            </w:pPr>
            <w:r w:rsidRPr="00027086">
              <w:rPr>
                <w:noProof/>
              </w:rPr>
              <w:drawing>
                <wp:inline distT="0" distB="0" distL="0" distR="0" wp14:anchorId="7CCFF759" wp14:editId="5150FEBA">
                  <wp:extent cx="285750" cy="28575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15C8BA4" w14:textId="77777777" w:rsidR="00336F47" w:rsidRPr="00027086" w:rsidRDefault="00336F47" w:rsidP="00CA66DC">
            <w:pPr>
              <w:keepNext/>
              <w:keepLines/>
              <w:spacing w:before="60" w:after="60"/>
            </w:pPr>
            <w:r w:rsidRPr="00027086">
              <w:rPr>
                <w:b/>
              </w:rPr>
              <w:t>NOTE:</w:t>
            </w:r>
            <w:r w:rsidRPr="00027086">
              <w:t xml:space="preserve"> For additional information on the VistA M server installation </w:t>
            </w:r>
            <w:r w:rsidRPr="00027086">
              <w:rPr>
                <w:color w:val="000000"/>
              </w:rPr>
              <w:t>of the KAAJEE software</w:t>
            </w:r>
            <w:r w:rsidRPr="00027086">
              <w:t>, see the description for Kernel Patch XU*8*504 located in the Patch Module on FORUM.</w:t>
            </w:r>
          </w:p>
        </w:tc>
      </w:tr>
    </w:tbl>
    <w:p w14:paraId="60118C32" w14:textId="77777777" w:rsidR="00336F47" w:rsidRPr="00027086" w:rsidRDefault="00336F47" w:rsidP="00336F47">
      <w:pPr>
        <w:rPr>
          <w:color w:val="000000"/>
        </w:rPr>
      </w:pPr>
    </w:p>
    <w:tbl>
      <w:tblPr>
        <w:tblW w:w="0" w:type="auto"/>
        <w:tblLayout w:type="fixed"/>
        <w:tblLook w:val="0000" w:firstRow="0" w:lastRow="0" w:firstColumn="0" w:lastColumn="0" w:noHBand="0" w:noVBand="0"/>
      </w:tblPr>
      <w:tblGrid>
        <w:gridCol w:w="738"/>
        <w:gridCol w:w="8730"/>
      </w:tblGrid>
      <w:tr w:rsidR="00336F47" w:rsidRPr="00027086" w14:paraId="48CCAC93" w14:textId="77777777" w:rsidTr="00CA66DC">
        <w:trPr>
          <w:cantSplit/>
        </w:trPr>
        <w:tc>
          <w:tcPr>
            <w:tcW w:w="738" w:type="dxa"/>
          </w:tcPr>
          <w:p w14:paraId="1C3C4324" w14:textId="77777777" w:rsidR="00336F47" w:rsidRPr="00027086" w:rsidRDefault="00336F47" w:rsidP="00CA66DC">
            <w:pPr>
              <w:keepNext/>
              <w:keepLines/>
              <w:spacing w:before="60" w:after="60"/>
              <w:ind w:left="-18"/>
            </w:pPr>
            <w:r w:rsidRPr="00027086">
              <w:rPr>
                <w:noProof/>
              </w:rPr>
              <w:drawing>
                <wp:inline distT="0" distB="0" distL="0" distR="0" wp14:anchorId="2B4906E7" wp14:editId="2B9AA3E3">
                  <wp:extent cx="285750" cy="28575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EE881E9" w14:textId="77777777" w:rsidR="00336F47" w:rsidRPr="00027086" w:rsidRDefault="00336F47" w:rsidP="00CA66DC">
            <w:pPr>
              <w:keepNext/>
              <w:keepLines/>
              <w:spacing w:before="60" w:after="60"/>
            </w:pPr>
            <w:r w:rsidRPr="00027086">
              <w:rPr>
                <w:b/>
              </w:rPr>
              <w:t>NOTE:</w:t>
            </w:r>
            <w:r w:rsidRPr="00027086">
              <w:t xml:space="preserve"> For information on the minimum software tools and files required to install the KAAJEE software in its entirety (i.e., covering the </w:t>
            </w:r>
            <w:r w:rsidRPr="00027086">
              <w:rPr>
                <w:color w:val="000000"/>
              </w:rPr>
              <w:t>Java 2 Enterprise Edition [J2EE] and VistA M installations)</w:t>
            </w:r>
            <w:r w:rsidRPr="00027086">
              <w:t>, see the section titled "</w:t>
            </w:r>
            <w:r w:rsidRPr="00027086">
              <w:fldChar w:fldCharType="begin"/>
            </w:r>
            <w:r w:rsidRPr="00027086">
              <w:instrText xml:space="preserve"> REF _Ref98223676 \h  \* MERGEFORMAT </w:instrText>
            </w:r>
            <w:r w:rsidRPr="00027086">
              <w:fldChar w:fldCharType="separate"/>
            </w:r>
            <w:r w:rsidRPr="00027086">
              <w:t>Application Server Environment Requirements</w:t>
            </w:r>
            <w:r w:rsidRPr="00027086">
              <w:fldChar w:fldCharType="end"/>
            </w:r>
            <w:r w:rsidRPr="00027086">
              <w:t>" in this documentation.</w:t>
            </w:r>
          </w:p>
        </w:tc>
      </w:tr>
    </w:tbl>
    <w:p w14:paraId="6F055093" w14:textId="77777777" w:rsidR="00336F47" w:rsidRPr="00027086" w:rsidRDefault="00336F47" w:rsidP="00336F47"/>
    <w:p w14:paraId="39F11B0D" w14:textId="77777777" w:rsidR="00336F47" w:rsidRPr="00027086" w:rsidRDefault="00336F47" w:rsidP="00336F47"/>
    <w:p w14:paraId="71A7A11B" w14:textId="77777777" w:rsidR="00336F47" w:rsidRPr="00027086" w:rsidRDefault="00336F47" w:rsidP="00336F47">
      <w:pPr>
        <w:pStyle w:val="Heading2"/>
      </w:pPr>
      <w:bookmarkStart w:id="257" w:name="_Toc133913209"/>
      <w:bookmarkStart w:id="258" w:name="_Toc188414464"/>
      <w:bookmarkStart w:id="259" w:name="_Toc63338726"/>
      <w:bookmarkStart w:id="260" w:name="_Toc6040644"/>
      <w:r w:rsidRPr="00027086">
        <w:t xml:space="preserve">Confirm/Obtain VistA M Server Distribution Files </w:t>
      </w:r>
      <w:r w:rsidRPr="00027086">
        <w:rPr>
          <w:i/>
        </w:rPr>
        <w:t>(recommended)</w:t>
      </w:r>
      <w:bookmarkEnd w:id="257"/>
      <w:bookmarkEnd w:id="258"/>
      <w:bookmarkEnd w:id="259"/>
    </w:p>
    <w:p w14:paraId="46DC6B6A" w14:textId="77777777" w:rsidR="00336F47" w:rsidRPr="00027086" w:rsidRDefault="00336F47" w:rsidP="00336F47">
      <w:pPr>
        <w:keepNext/>
        <w:keepLines/>
      </w:pPr>
    </w:p>
    <w:p w14:paraId="11119CD9" w14:textId="77777777" w:rsidR="00336F47" w:rsidRPr="00027086" w:rsidRDefault="00336F47" w:rsidP="00336F47">
      <w:pPr>
        <w:keepNext/>
        <w:keepLines/>
      </w:pPr>
      <w:r w:rsidRPr="00027086">
        <w:t>The following files and environment configuration are needed to install the Kernel Authentication and Authorization Java (2) Enterprise Edition (KAAJEE)-related VistA M Server software:</w:t>
      </w:r>
    </w:p>
    <w:p w14:paraId="6BBAF46A" w14:textId="77777777" w:rsidR="00336F47" w:rsidRPr="00027086" w:rsidRDefault="00336F47" w:rsidP="00336F47">
      <w:pPr>
        <w:keepNext/>
        <w:keepLines/>
      </w:pPr>
    </w:p>
    <w:p w14:paraId="7E3F8090" w14:textId="77777777" w:rsidR="00336F47" w:rsidRPr="00027086" w:rsidRDefault="00336F47" w:rsidP="00336F47">
      <w:pPr>
        <w:keepNext/>
        <w:keepLines/>
      </w:pPr>
    </w:p>
    <w:p w14:paraId="65341077" w14:textId="77777777" w:rsidR="00336F47" w:rsidRPr="00027086" w:rsidRDefault="00336F47" w:rsidP="00336F47">
      <w:pPr>
        <w:pStyle w:val="CaptionTable"/>
      </w:pPr>
      <w:bookmarkStart w:id="261" w:name="_Toc63338755"/>
      <w:r w:rsidRPr="00027086">
        <w:t xml:space="preserve">Table </w:t>
      </w:r>
      <w:fldSimple w:instr=" STYLEREF 1 \s ">
        <w:r w:rsidRPr="00027086">
          <w:rPr>
            <w:noProof/>
          </w:rPr>
          <w:t>3</w:t>
        </w:r>
      </w:fldSimple>
      <w:r w:rsidRPr="00027086">
        <w:noBreakHyphen/>
      </w:r>
      <w:fldSimple w:instr=" SEQ Table \* ARABIC \s 1 ">
        <w:r w:rsidRPr="00027086">
          <w:rPr>
            <w:noProof/>
          </w:rPr>
          <w:t>1</w:t>
        </w:r>
      </w:fldSimple>
      <w:r w:rsidRPr="00027086">
        <w:t>. KAAJEE-related VistA M Server distribution files and environment configuration</w:t>
      </w:r>
      <w:bookmarkEnd w:id="261"/>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3806"/>
        <w:gridCol w:w="5554"/>
      </w:tblGrid>
      <w:tr w:rsidR="00336F47" w:rsidRPr="00027086" w14:paraId="5532411E" w14:textId="77777777" w:rsidTr="00C11F1C">
        <w:trPr>
          <w:tblHeader/>
        </w:trPr>
        <w:tc>
          <w:tcPr>
            <w:tcW w:w="3806" w:type="dxa"/>
            <w:tcBorders>
              <w:top w:val="single" w:sz="8" w:space="0" w:color="auto"/>
              <w:left w:val="single" w:sz="8" w:space="0" w:color="auto"/>
              <w:bottom w:val="single" w:sz="8" w:space="0" w:color="auto"/>
              <w:right w:val="single" w:sz="8" w:space="0" w:color="auto"/>
            </w:tcBorders>
            <w:shd w:val="pct12" w:color="auto" w:fill="auto"/>
          </w:tcPr>
          <w:p w14:paraId="1968A4B0" w14:textId="77777777" w:rsidR="00336F47" w:rsidRPr="00027086" w:rsidRDefault="00336F47" w:rsidP="00CA66DC">
            <w:pPr>
              <w:keepNext/>
              <w:keepLines/>
              <w:spacing w:before="60" w:after="60"/>
              <w:rPr>
                <w:rFonts w:ascii="Arial" w:hAnsi="Arial" w:cs="Arial"/>
                <w:b/>
                <w:sz w:val="20"/>
                <w:szCs w:val="20"/>
              </w:rPr>
            </w:pPr>
            <w:r w:rsidRPr="00027086">
              <w:rPr>
                <w:rFonts w:ascii="Arial" w:hAnsi="Arial" w:cs="Arial"/>
                <w:b/>
                <w:sz w:val="20"/>
                <w:szCs w:val="20"/>
              </w:rPr>
              <w:t>Minimum Software/Configuration</w:t>
            </w:r>
          </w:p>
        </w:tc>
        <w:tc>
          <w:tcPr>
            <w:tcW w:w="5554" w:type="dxa"/>
            <w:tcBorders>
              <w:top w:val="single" w:sz="8" w:space="0" w:color="auto"/>
              <w:left w:val="single" w:sz="8" w:space="0" w:color="auto"/>
              <w:bottom w:val="single" w:sz="8" w:space="0" w:color="auto"/>
              <w:right w:val="single" w:sz="8" w:space="0" w:color="auto"/>
            </w:tcBorders>
            <w:shd w:val="pct12" w:color="auto" w:fill="auto"/>
          </w:tcPr>
          <w:p w14:paraId="5E82A64A" w14:textId="77777777" w:rsidR="00336F47" w:rsidRPr="00027086" w:rsidRDefault="00336F47" w:rsidP="00CA66DC">
            <w:pPr>
              <w:keepNext/>
              <w:keepLines/>
              <w:spacing w:before="60" w:after="60"/>
              <w:rPr>
                <w:rFonts w:ascii="Arial" w:hAnsi="Arial" w:cs="Arial"/>
                <w:b/>
                <w:sz w:val="20"/>
                <w:szCs w:val="20"/>
              </w:rPr>
            </w:pPr>
            <w:r w:rsidRPr="00027086">
              <w:rPr>
                <w:rFonts w:ascii="Arial" w:hAnsi="Arial" w:cs="Arial"/>
                <w:b/>
                <w:sz w:val="20"/>
                <w:szCs w:val="20"/>
              </w:rPr>
              <w:t>Description</w:t>
            </w:r>
          </w:p>
        </w:tc>
      </w:tr>
      <w:tr w:rsidR="00336F47" w:rsidRPr="00027086" w14:paraId="092E03B5" w14:textId="77777777" w:rsidTr="00C11F1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806" w:type="dxa"/>
          </w:tcPr>
          <w:p w14:paraId="03F90CBF" w14:textId="77777777" w:rsidR="00336F47" w:rsidRPr="00027086" w:rsidRDefault="00336F47" w:rsidP="00CA66DC">
            <w:pPr>
              <w:keepNext/>
              <w:keepLines/>
              <w:spacing w:before="60" w:after="60"/>
              <w:rPr>
                <w:rFonts w:ascii="Arial" w:hAnsi="Arial" w:cs="Arial"/>
                <w:sz w:val="20"/>
                <w:szCs w:val="20"/>
              </w:rPr>
            </w:pPr>
            <w:r w:rsidRPr="00027086">
              <w:rPr>
                <w:rFonts w:ascii="Arial" w:hAnsi="Arial" w:cs="Arial"/>
                <w:bCs/>
                <w:sz w:val="20"/>
                <w:szCs w:val="20"/>
              </w:rPr>
              <w:t>Operating System Software</w:t>
            </w:r>
          </w:p>
        </w:tc>
        <w:tc>
          <w:tcPr>
            <w:tcW w:w="5554" w:type="dxa"/>
          </w:tcPr>
          <w:p w14:paraId="046A9DA2" w14:textId="77777777" w:rsidR="00336F47" w:rsidRPr="00027086" w:rsidRDefault="00336F47" w:rsidP="00CA66DC">
            <w:pPr>
              <w:spacing w:before="60" w:after="60"/>
            </w:pPr>
            <w:proofErr w:type="spellStart"/>
            <w:r w:rsidRPr="00027086">
              <w:rPr>
                <w:rFonts w:ascii="Arial" w:hAnsi="Arial" w:cs="Arial"/>
                <w:sz w:val="20"/>
                <w:szCs w:val="20"/>
              </w:rPr>
              <w:t>InterSystems</w:t>
            </w:r>
            <w:proofErr w:type="spellEnd"/>
            <w:r w:rsidRPr="00027086">
              <w:rPr>
                <w:rFonts w:ascii="Arial" w:hAnsi="Arial" w:cs="Arial"/>
                <w:sz w:val="20"/>
                <w:szCs w:val="20"/>
              </w:rPr>
              <w:t xml:space="preserve"> </w:t>
            </w:r>
            <w:proofErr w:type="spellStart"/>
            <w:r w:rsidRPr="00027086">
              <w:rPr>
                <w:rFonts w:ascii="Arial" w:hAnsi="Arial" w:cs="Arial"/>
                <w:sz w:val="20"/>
                <w:szCs w:val="20"/>
              </w:rPr>
              <w:t>Caché</w:t>
            </w:r>
            <w:proofErr w:type="spellEnd"/>
          </w:p>
        </w:tc>
      </w:tr>
      <w:tr w:rsidR="00336F47" w:rsidRPr="00027086" w14:paraId="0676D313" w14:textId="77777777" w:rsidTr="00C11F1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806" w:type="dxa"/>
          </w:tcPr>
          <w:p w14:paraId="4550DE8A" w14:textId="77777777" w:rsidR="00336F47" w:rsidRPr="00027086" w:rsidRDefault="00336F47" w:rsidP="00CA66DC">
            <w:pPr>
              <w:spacing w:before="60" w:after="60"/>
              <w:rPr>
                <w:rFonts w:ascii="Arial" w:hAnsi="Arial" w:cs="Arial"/>
                <w:bCs/>
                <w:sz w:val="20"/>
                <w:szCs w:val="20"/>
              </w:rPr>
            </w:pPr>
            <w:r w:rsidRPr="00027086">
              <w:rPr>
                <w:rFonts w:ascii="Arial" w:hAnsi="Arial" w:cs="Arial"/>
                <w:bCs/>
                <w:sz w:val="20"/>
                <w:szCs w:val="20"/>
              </w:rPr>
              <w:t>Fully Patched M Accounts</w:t>
            </w:r>
          </w:p>
        </w:tc>
        <w:tc>
          <w:tcPr>
            <w:tcW w:w="5554" w:type="dxa"/>
          </w:tcPr>
          <w:p w14:paraId="4A763F48" w14:textId="77777777" w:rsidR="00336F47" w:rsidRPr="00027086" w:rsidRDefault="00336F47" w:rsidP="00CA66DC">
            <w:pPr>
              <w:spacing w:before="60" w:after="60"/>
              <w:rPr>
                <w:rFonts w:ascii="Arial" w:hAnsi="Arial" w:cs="Arial"/>
                <w:sz w:val="20"/>
                <w:szCs w:val="20"/>
              </w:rPr>
            </w:pPr>
            <w:r w:rsidRPr="00027086">
              <w:rPr>
                <w:rFonts w:ascii="Arial" w:hAnsi="Arial" w:cs="Arial"/>
                <w:sz w:val="20"/>
                <w:szCs w:val="20"/>
              </w:rPr>
              <w:t>You should have both a development Test account and a Production account for KAAJEE software.</w:t>
            </w:r>
          </w:p>
          <w:p w14:paraId="35667D41" w14:textId="77777777" w:rsidR="00336F47" w:rsidRPr="00027086" w:rsidRDefault="00336F47" w:rsidP="00CA66DC">
            <w:pPr>
              <w:spacing w:before="60"/>
              <w:rPr>
                <w:rFonts w:ascii="Arial" w:hAnsi="Arial" w:cs="Arial"/>
                <w:sz w:val="20"/>
                <w:szCs w:val="20"/>
              </w:rPr>
            </w:pPr>
            <w:r w:rsidRPr="00027086">
              <w:rPr>
                <w:rFonts w:ascii="Arial" w:hAnsi="Arial" w:cs="Arial"/>
                <w:sz w:val="20"/>
                <w:szCs w:val="20"/>
              </w:rPr>
              <w:t xml:space="preserve">The account(s) </w:t>
            </w:r>
            <w:r w:rsidRPr="00027086">
              <w:rPr>
                <w:rFonts w:ascii="Arial" w:hAnsi="Arial" w:cs="Arial"/>
                <w:i/>
                <w:sz w:val="20"/>
                <w:szCs w:val="20"/>
              </w:rPr>
              <w:t>must</w:t>
            </w:r>
            <w:r w:rsidRPr="00027086">
              <w:rPr>
                <w:rFonts w:ascii="Arial" w:hAnsi="Arial" w:cs="Arial"/>
                <w:sz w:val="20"/>
                <w:szCs w:val="20"/>
              </w:rPr>
              <w:t xml:space="preserve"> contain the </w:t>
            </w:r>
            <w:r w:rsidRPr="00027086">
              <w:rPr>
                <w:rFonts w:ascii="Arial" w:hAnsi="Arial" w:cs="Arial"/>
                <w:i/>
                <w:sz w:val="20"/>
                <w:szCs w:val="20"/>
              </w:rPr>
              <w:t>fully</w:t>
            </w:r>
            <w:r w:rsidRPr="00027086">
              <w:rPr>
                <w:rFonts w:ascii="Arial" w:hAnsi="Arial" w:cs="Arial"/>
                <w:sz w:val="20"/>
                <w:szCs w:val="20"/>
              </w:rPr>
              <w:t xml:space="preserve"> patched versions of the following software:</w:t>
            </w:r>
          </w:p>
          <w:p w14:paraId="37E0071F" w14:textId="77777777" w:rsidR="00336F47" w:rsidRPr="00027086" w:rsidRDefault="00336F47" w:rsidP="00CA66DC">
            <w:pPr>
              <w:numPr>
                <w:ilvl w:val="0"/>
                <w:numId w:val="41"/>
              </w:numPr>
              <w:spacing w:before="60"/>
              <w:rPr>
                <w:rFonts w:ascii="Arial" w:hAnsi="Arial" w:cs="Arial"/>
                <w:sz w:val="20"/>
                <w:szCs w:val="20"/>
              </w:rPr>
            </w:pPr>
            <w:r w:rsidRPr="00027086">
              <w:rPr>
                <w:rFonts w:ascii="Arial" w:hAnsi="Arial" w:cs="Arial"/>
                <w:sz w:val="20"/>
                <w:szCs w:val="20"/>
              </w:rPr>
              <w:t>Kernel 8.0</w:t>
            </w:r>
          </w:p>
          <w:p w14:paraId="287E084E" w14:textId="77777777" w:rsidR="00336F47" w:rsidRPr="00027086" w:rsidRDefault="00336F47" w:rsidP="00CA66DC">
            <w:pPr>
              <w:numPr>
                <w:ilvl w:val="0"/>
                <w:numId w:val="41"/>
              </w:numPr>
              <w:spacing w:before="60"/>
              <w:rPr>
                <w:rFonts w:ascii="Arial" w:hAnsi="Arial" w:cs="Arial"/>
                <w:sz w:val="20"/>
                <w:szCs w:val="20"/>
              </w:rPr>
            </w:pPr>
            <w:r w:rsidRPr="00027086">
              <w:rPr>
                <w:rFonts w:ascii="Arial" w:hAnsi="Arial" w:cs="Arial"/>
                <w:sz w:val="20"/>
                <w:szCs w:val="20"/>
              </w:rPr>
              <w:t>Kernel Toolkit 7.3</w:t>
            </w:r>
          </w:p>
          <w:p w14:paraId="06115C3A" w14:textId="77777777" w:rsidR="00336F47" w:rsidRPr="00027086" w:rsidRDefault="00336F47" w:rsidP="00CA66DC">
            <w:pPr>
              <w:numPr>
                <w:ilvl w:val="0"/>
                <w:numId w:val="41"/>
              </w:numPr>
              <w:spacing w:before="60"/>
              <w:rPr>
                <w:rFonts w:ascii="Arial" w:hAnsi="Arial" w:cs="Arial"/>
                <w:sz w:val="20"/>
                <w:szCs w:val="20"/>
              </w:rPr>
            </w:pPr>
            <w:r w:rsidRPr="00027086">
              <w:rPr>
                <w:rFonts w:ascii="Arial" w:hAnsi="Arial" w:cs="Arial"/>
                <w:sz w:val="20"/>
                <w:szCs w:val="20"/>
              </w:rPr>
              <w:t>RPC Broker 1.1</w:t>
            </w:r>
          </w:p>
          <w:p w14:paraId="630BBFE9" w14:textId="77777777" w:rsidR="00336F47" w:rsidRPr="00027086" w:rsidRDefault="00336F47" w:rsidP="00CA66DC">
            <w:pPr>
              <w:numPr>
                <w:ilvl w:val="0"/>
                <w:numId w:val="41"/>
              </w:numPr>
              <w:spacing w:before="60"/>
              <w:rPr>
                <w:rFonts w:ascii="Arial" w:hAnsi="Arial" w:cs="Arial"/>
                <w:sz w:val="20"/>
                <w:szCs w:val="20"/>
              </w:rPr>
            </w:pPr>
            <w:r w:rsidRPr="00027086">
              <w:rPr>
                <w:rFonts w:ascii="Arial" w:hAnsi="Arial" w:cs="Arial"/>
                <w:sz w:val="20"/>
                <w:szCs w:val="20"/>
              </w:rPr>
              <w:t>VA FileMan 22.2</w:t>
            </w:r>
          </w:p>
          <w:p w14:paraId="54CE393E" w14:textId="77777777" w:rsidR="00336F47" w:rsidRPr="00027086" w:rsidRDefault="00336F47" w:rsidP="00CA66DC">
            <w:pPr>
              <w:numPr>
                <w:ilvl w:val="0"/>
                <w:numId w:val="41"/>
              </w:numPr>
              <w:spacing w:before="60" w:after="60"/>
              <w:rPr>
                <w:rFonts w:ascii="Arial" w:hAnsi="Arial" w:cs="Arial"/>
                <w:sz w:val="20"/>
                <w:szCs w:val="20"/>
              </w:rPr>
            </w:pPr>
            <w:r w:rsidRPr="00027086">
              <w:rPr>
                <w:rFonts w:ascii="Arial" w:hAnsi="Arial" w:cs="Arial"/>
                <w:sz w:val="20"/>
                <w:szCs w:val="20"/>
              </w:rPr>
              <w:t>VistALink 1.6</w:t>
            </w:r>
            <w:r w:rsidR="00C11F1C" w:rsidRPr="00027086">
              <w:rPr>
                <w:rFonts w:ascii="Arial" w:hAnsi="Arial" w:cs="Arial"/>
                <w:sz w:val="20"/>
                <w:szCs w:val="20"/>
              </w:rPr>
              <w:t>.7</w:t>
            </w:r>
          </w:p>
        </w:tc>
      </w:tr>
      <w:tr w:rsidR="00336F47" w:rsidRPr="00027086" w14:paraId="3EECD162" w14:textId="77777777" w:rsidTr="00C11F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806" w:type="dxa"/>
          </w:tcPr>
          <w:p w14:paraId="178C2153" w14:textId="77777777" w:rsidR="00336F47" w:rsidRPr="00027086" w:rsidRDefault="00336F47" w:rsidP="00CA66DC">
            <w:pPr>
              <w:spacing w:before="60" w:after="60"/>
              <w:rPr>
                <w:rFonts w:ascii="Arial" w:hAnsi="Arial" w:cs="Arial"/>
                <w:bCs/>
                <w:color w:val="000000"/>
                <w:sz w:val="20"/>
                <w:szCs w:val="20"/>
              </w:rPr>
            </w:pPr>
            <w:bookmarkStart w:id="262" w:name="_Ref98217131"/>
            <w:bookmarkStart w:id="263" w:name="_Toc188414517"/>
            <w:r w:rsidRPr="00027086">
              <w:rPr>
                <w:rFonts w:ascii="Arial" w:hAnsi="Arial" w:cs="Arial"/>
                <w:bCs/>
                <w:color w:val="000000"/>
                <w:sz w:val="20"/>
                <w:szCs w:val="20"/>
              </w:rPr>
              <w:t>VistALink Software</w:t>
            </w:r>
          </w:p>
        </w:tc>
        <w:tc>
          <w:tcPr>
            <w:tcW w:w="5554" w:type="dxa"/>
          </w:tcPr>
          <w:p w14:paraId="75E72113" w14:textId="77777777" w:rsidR="00336F47" w:rsidRPr="00027086" w:rsidRDefault="00336F47" w:rsidP="00CA66DC">
            <w:pPr>
              <w:spacing w:before="60" w:after="60"/>
              <w:ind w:left="533" w:hanging="533"/>
              <w:rPr>
                <w:rFonts w:ascii="Arial" w:hAnsi="Arial" w:cs="Arial"/>
                <w:iCs/>
                <w:color w:val="000000"/>
                <w:sz w:val="20"/>
                <w:szCs w:val="20"/>
              </w:rPr>
            </w:pPr>
            <w:r w:rsidRPr="00027086">
              <w:rPr>
                <w:rFonts w:ascii="Arial" w:hAnsi="Arial" w:cs="Arial"/>
                <w:color w:val="000000"/>
                <w:sz w:val="20"/>
                <w:szCs w:val="20"/>
              </w:rPr>
              <w:t>Version 1.6.</w:t>
            </w:r>
            <w:r w:rsidR="00C11F1C" w:rsidRPr="00027086">
              <w:rPr>
                <w:rFonts w:ascii="Arial" w:hAnsi="Arial" w:cs="Arial"/>
                <w:color w:val="000000"/>
                <w:sz w:val="20"/>
                <w:szCs w:val="20"/>
              </w:rPr>
              <w:t>7</w:t>
            </w:r>
            <w:r w:rsidRPr="00027086">
              <w:rPr>
                <w:rFonts w:ascii="Arial" w:hAnsi="Arial" w:cs="Arial"/>
                <w:color w:val="000000"/>
                <w:sz w:val="20"/>
                <w:szCs w:val="20"/>
              </w:rPr>
              <w:t xml:space="preserve"> (also listed above)</w:t>
            </w:r>
          </w:p>
        </w:tc>
      </w:tr>
      <w:tr w:rsidR="00336F47" w:rsidRPr="00027086" w14:paraId="048BC55B" w14:textId="77777777" w:rsidTr="00C11F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806" w:type="dxa"/>
          </w:tcPr>
          <w:p w14:paraId="1E2983A1" w14:textId="77777777" w:rsidR="00336F47" w:rsidRPr="00027086" w:rsidRDefault="00336F47" w:rsidP="00CA66DC">
            <w:pPr>
              <w:spacing w:before="60" w:after="60"/>
              <w:rPr>
                <w:rFonts w:ascii="Arial" w:hAnsi="Arial" w:cs="Arial"/>
                <w:bCs/>
                <w:color w:val="000000"/>
                <w:sz w:val="20"/>
                <w:szCs w:val="20"/>
              </w:rPr>
            </w:pPr>
            <w:r w:rsidRPr="00027086">
              <w:rPr>
                <w:rFonts w:ascii="Arial" w:hAnsi="Arial" w:cs="Arial"/>
                <w:color w:val="000000"/>
                <w:sz w:val="20"/>
                <w:szCs w:val="20"/>
              </w:rPr>
              <w:t>VistA Kernel Software</w:t>
            </w:r>
          </w:p>
        </w:tc>
        <w:tc>
          <w:tcPr>
            <w:tcW w:w="5554" w:type="dxa"/>
          </w:tcPr>
          <w:p w14:paraId="39AB87F6" w14:textId="77777777" w:rsidR="00336F47" w:rsidRPr="00027086" w:rsidRDefault="00336F47" w:rsidP="00CA66DC">
            <w:pPr>
              <w:spacing w:before="60" w:after="60"/>
              <w:ind w:left="533" w:hanging="533"/>
              <w:rPr>
                <w:rFonts w:ascii="Arial" w:hAnsi="Arial" w:cs="Arial"/>
                <w:color w:val="000000"/>
                <w:sz w:val="20"/>
                <w:szCs w:val="20"/>
              </w:rPr>
            </w:pPr>
            <w:r w:rsidRPr="00027086">
              <w:rPr>
                <w:rFonts w:ascii="Arial" w:hAnsi="Arial" w:cs="Arial"/>
                <w:color w:val="000000"/>
                <w:sz w:val="20"/>
                <w:szCs w:val="20"/>
              </w:rPr>
              <w:t>Patch XU*8*504</w:t>
            </w:r>
          </w:p>
        </w:tc>
      </w:tr>
      <w:tr w:rsidR="00336F47" w:rsidRPr="00027086" w14:paraId="34D59727" w14:textId="77777777" w:rsidTr="00C11F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806" w:type="dxa"/>
          </w:tcPr>
          <w:p w14:paraId="011EF780" w14:textId="77777777" w:rsidR="00336F47" w:rsidRPr="00027086" w:rsidRDefault="00C11F1C" w:rsidP="00CA66DC">
            <w:pPr>
              <w:spacing w:before="60" w:after="60"/>
              <w:rPr>
                <w:rFonts w:ascii="Arial" w:hAnsi="Arial" w:cs="Arial"/>
                <w:color w:val="000000"/>
                <w:sz w:val="20"/>
                <w:szCs w:val="20"/>
              </w:rPr>
            </w:pPr>
            <w:r w:rsidRPr="00027086">
              <w:rPr>
                <w:rFonts w:ascii="Arial" w:hAnsi="Arial" w:cs="Arial"/>
                <w:color w:val="000000"/>
                <w:sz w:val="20"/>
                <w:szCs w:val="20"/>
              </w:rPr>
              <w:t>KAAJEE_CLASSIC_8_749_RN</w:t>
            </w:r>
            <w:r w:rsidR="00336F47" w:rsidRPr="00027086">
              <w:rPr>
                <w:rFonts w:ascii="Arial" w:hAnsi="Arial" w:cs="Arial"/>
                <w:color w:val="000000"/>
                <w:sz w:val="20"/>
                <w:szCs w:val="20"/>
              </w:rPr>
              <w:t>.PDF</w:t>
            </w:r>
          </w:p>
        </w:tc>
        <w:tc>
          <w:tcPr>
            <w:tcW w:w="5554" w:type="dxa"/>
          </w:tcPr>
          <w:p w14:paraId="1C0988E6" w14:textId="77777777" w:rsidR="00336F47" w:rsidRPr="00027086" w:rsidRDefault="00336F47" w:rsidP="00CA66DC">
            <w:pPr>
              <w:pStyle w:val="Default"/>
              <w:spacing w:before="60" w:after="60"/>
              <w:rPr>
                <w:rFonts w:ascii="Arial" w:hAnsi="Arial" w:cs="Arial"/>
                <w:sz w:val="20"/>
                <w:szCs w:val="20"/>
              </w:rPr>
            </w:pPr>
            <w:r w:rsidRPr="00027086">
              <w:rPr>
                <w:rFonts w:ascii="Arial" w:hAnsi="Arial" w:cs="Arial"/>
                <w:b/>
                <w:sz w:val="20"/>
                <w:szCs w:val="20"/>
              </w:rPr>
              <w:t xml:space="preserve">Release Notes </w:t>
            </w:r>
            <w:r w:rsidRPr="00027086">
              <w:rPr>
                <w:rFonts w:ascii="Arial" w:hAnsi="Arial" w:cs="Arial"/>
                <w:sz w:val="20"/>
                <w:szCs w:val="20"/>
              </w:rPr>
              <w:t>describes the changes to KAAJEE 1.2 to include new features and enhancements.</w:t>
            </w:r>
          </w:p>
        </w:tc>
      </w:tr>
      <w:tr w:rsidR="00336F47" w:rsidRPr="00027086" w14:paraId="1D6D1421" w14:textId="77777777" w:rsidTr="00C11F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806" w:type="dxa"/>
          </w:tcPr>
          <w:p w14:paraId="01148FF9" w14:textId="77777777" w:rsidR="00336F47" w:rsidRPr="00027086" w:rsidRDefault="00C11F1C" w:rsidP="00CA66DC">
            <w:pPr>
              <w:spacing w:before="60" w:after="60"/>
              <w:rPr>
                <w:rFonts w:ascii="Arial" w:hAnsi="Arial" w:cs="Arial"/>
                <w:sz w:val="20"/>
                <w:szCs w:val="20"/>
              </w:rPr>
            </w:pPr>
            <w:r w:rsidRPr="00027086">
              <w:rPr>
                <w:rFonts w:ascii="Arial" w:hAnsi="Arial" w:cs="Arial"/>
                <w:color w:val="000000"/>
                <w:sz w:val="20"/>
                <w:szCs w:val="20"/>
              </w:rPr>
              <w:t>KAAJEE_CLASSIC_8_749_IG</w:t>
            </w:r>
            <w:r w:rsidR="00336F47" w:rsidRPr="00027086">
              <w:rPr>
                <w:rFonts w:ascii="Arial" w:hAnsi="Arial" w:cs="Arial"/>
                <w:color w:val="000000"/>
                <w:sz w:val="20"/>
                <w:szCs w:val="20"/>
              </w:rPr>
              <w:t>.PDF</w:t>
            </w:r>
          </w:p>
        </w:tc>
        <w:tc>
          <w:tcPr>
            <w:tcW w:w="5554" w:type="dxa"/>
          </w:tcPr>
          <w:p w14:paraId="0CE3E24B" w14:textId="77777777" w:rsidR="00336F47" w:rsidRPr="00027086" w:rsidRDefault="00336F47" w:rsidP="00CA66DC">
            <w:pPr>
              <w:spacing w:before="60" w:after="60"/>
              <w:ind w:left="36"/>
              <w:rPr>
                <w:rFonts w:ascii="Arial" w:hAnsi="Arial" w:cs="Arial"/>
                <w:sz w:val="20"/>
                <w:szCs w:val="20"/>
              </w:rPr>
            </w:pPr>
            <w:r w:rsidRPr="00027086">
              <w:rPr>
                <w:rFonts w:ascii="Arial" w:hAnsi="Arial" w:cs="Arial"/>
                <w:b/>
                <w:sz w:val="20"/>
                <w:szCs w:val="20"/>
              </w:rPr>
              <w:t>Installation Guide</w:t>
            </w:r>
            <w:r w:rsidRPr="00027086">
              <w:rPr>
                <w:rFonts w:ascii="Arial" w:hAnsi="Arial" w:cs="Arial"/>
                <w:sz w:val="20"/>
                <w:szCs w:val="20"/>
              </w:rPr>
              <w:t xml:space="preserve"> describes in detail the installation procedures for KAAJEE.</w:t>
            </w:r>
          </w:p>
        </w:tc>
      </w:tr>
      <w:tr w:rsidR="00336F47" w:rsidRPr="00027086" w14:paraId="194BC908" w14:textId="77777777" w:rsidTr="00C11F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806" w:type="dxa"/>
          </w:tcPr>
          <w:p w14:paraId="7CA9F826" w14:textId="77777777" w:rsidR="00336F47" w:rsidRPr="00027086" w:rsidRDefault="00C11F1C" w:rsidP="00CA66DC">
            <w:pPr>
              <w:spacing w:before="60" w:after="60"/>
              <w:rPr>
                <w:rFonts w:ascii="Arial" w:hAnsi="Arial" w:cs="Arial"/>
                <w:sz w:val="20"/>
                <w:szCs w:val="20"/>
              </w:rPr>
            </w:pPr>
            <w:r w:rsidRPr="00027086">
              <w:rPr>
                <w:rFonts w:ascii="Arial" w:hAnsi="Arial" w:cs="Arial"/>
                <w:color w:val="000000"/>
                <w:sz w:val="20"/>
                <w:szCs w:val="20"/>
              </w:rPr>
              <w:t>KAAJEE_CLASSIC_8_749_DEPG</w:t>
            </w:r>
            <w:r w:rsidR="00336F47" w:rsidRPr="00027086">
              <w:rPr>
                <w:rFonts w:ascii="Arial" w:hAnsi="Arial" w:cs="Arial"/>
                <w:color w:val="000000"/>
                <w:sz w:val="20"/>
                <w:szCs w:val="20"/>
              </w:rPr>
              <w:t>.PDF</w:t>
            </w:r>
          </w:p>
        </w:tc>
        <w:tc>
          <w:tcPr>
            <w:tcW w:w="5554" w:type="dxa"/>
          </w:tcPr>
          <w:p w14:paraId="1FA1B28F" w14:textId="77777777" w:rsidR="00336F47" w:rsidRPr="00027086" w:rsidRDefault="00336F47" w:rsidP="00CA66DC">
            <w:pPr>
              <w:spacing w:before="60" w:after="60"/>
              <w:ind w:left="36"/>
              <w:rPr>
                <w:rFonts w:ascii="Arial" w:hAnsi="Arial" w:cs="Arial"/>
                <w:b/>
                <w:sz w:val="20"/>
                <w:szCs w:val="20"/>
              </w:rPr>
            </w:pPr>
            <w:r w:rsidRPr="00027086">
              <w:rPr>
                <w:rFonts w:ascii="Arial" w:hAnsi="Arial" w:cs="Arial"/>
                <w:b/>
                <w:sz w:val="20"/>
                <w:szCs w:val="20"/>
              </w:rPr>
              <w:t>Deployment Guide</w:t>
            </w:r>
            <w:r w:rsidRPr="00027086">
              <w:rPr>
                <w:rFonts w:ascii="Arial" w:hAnsi="Arial" w:cs="Arial"/>
                <w:sz w:val="20"/>
                <w:szCs w:val="20"/>
              </w:rPr>
              <w:t xml:space="preserve"> outlines the details of KAAJEE-related software and gives guidelines on how the software is used </w:t>
            </w:r>
            <w:r w:rsidRPr="00027086">
              <w:rPr>
                <w:rFonts w:ascii="Arial" w:hAnsi="Arial" w:cs="Arial"/>
                <w:sz w:val="20"/>
                <w:szCs w:val="20"/>
              </w:rPr>
              <w:lastRenderedPageBreak/>
              <w:t xml:space="preserve">within </w:t>
            </w:r>
            <w:r w:rsidRPr="00027086">
              <w:rPr>
                <w:rFonts w:ascii="Arial" w:hAnsi="Arial" w:cs="Arial"/>
                <w:bCs/>
                <w:sz w:val="20"/>
                <w:szCs w:val="20"/>
              </w:rPr>
              <w:t>Health</w:t>
            </w:r>
            <w:r w:rsidRPr="00027086">
              <w:rPr>
                <w:rFonts w:ascii="Arial" w:hAnsi="Arial" w:cs="Arial"/>
                <w:bCs/>
                <w:i/>
                <w:sz w:val="20"/>
                <w:szCs w:val="20"/>
                <w:u w:val="single"/>
              </w:rPr>
              <w:t>e</w:t>
            </w:r>
            <w:r w:rsidRPr="00027086">
              <w:rPr>
                <w:rFonts w:ascii="Arial" w:hAnsi="Arial" w:cs="Arial"/>
                <w:bCs/>
                <w:sz w:val="20"/>
                <w:szCs w:val="20"/>
              </w:rPr>
              <w:t>Vet-</w:t>
            </w:r>
            <w:r w:rsidRPr="00027086">
              <w:rPr>
                <w:rFonts w:ascii="Arial" w:hAnsi="Arial" w:cs="Arial"/>
                <w:sz w:val="20"/>
                <w:szCs w:val="20"/>
              </w:rPr>
              <w:t xml:space="preserve">Veterans Health Information Systems and Technology Architecture (VistA). It </w:t>
            </w:r>
            <w:r w:rsidRPr="00027086">
              <w:rPr>
                <w:rFonts w:ascii="Arial" w:hAnsi="Arial" w:cs="Arial"/>
                <w:sz w:val="20"/>
              </w:rPr>
              <w:t>contains the User Manual, Programmer Manual, and Technical Manual information for KAAJEE.</w:t>
            </w:r>
          </w:p>
        </w:tc>
      </w:tr>
      <w:bookmarkEnd w:id="262"/>
      <w:bookmarkEnd w:id="263"/>
    </w:tbl>
    <w:p w14:paraId="0B6BEA69" w14:textId="77777777" w:rsidR="00336F47" w:rsidRPr="00027086" w:rsidRDefault="00336F47" w:rsidP="00336F47"/>
    <w:p w14:paraId="460C81F4"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21DED1B0" w14:textId="77777777" w:rsidTr="00CA66DC">
        <w:trPr>
          <w:cantSplit/>
        </w:trPr>
        <w:tc>
          <w:tcPr>
            <w:tcW w:w="738" w:type="dxa"/>
          </w:tcPr>
          <w:p w14:paraId="68E2563D" w14:textId="77777777" w:rsidR="00336F47" w:rsidRPr="00027086" w:rsidRDefault="00336F47" w:rsidP="00CA66DC">
            <w:pPr>
              <w:spacing w:before="60" w:after="60"/>
              <w:ind w:left="-18"/>
            </w:pPr>
            <w:r w:rsidRPr="00027086">
              <w:rPr>
                <w:noProof/>
              </w:rPr>
              <w:drawing>
                <wp:inline distT="0" distB="0" distL="0" distR="0" wp14:anchorId="668DF861" wp14:editId="6F7E94ED">
                  <wp:extent cx="285750" cy="28575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E1351E1" w14:textId="77777777" w:rsidR="00336F47" w:rsidRPr="00027086" w:rsidRDefault="00336F47" w:rsidP="00CA66DC">
            <w:pPr>
              <w:keepNext/>
              <w:keepLines/>
              <w:spacing w:before="60" w:after="60"/>
            </w:pPr>
            <w:smartTag w:uri="urn:schemas-microsoft-com:office:smarttags" w:element="stockticker">
              <w:r w:rsidRPr="00027086">
                <w:rPr>
                  <w:b/>
                </w:rPr>
                <w:t>REF</w:t>
              </w:r>
            </w:smartTag>
            <w:r w:rsidRPr="00027086">
              <w:rPr>
                <w:b/>
              </w:rPr>
              <w:t>:</w:t>
            </w:r>
            <w:r w:rsidRPr="00027086">
              <w:t xml:space="preserve"> For the KAAJEE software release, all distribution files, unless otherwise noted, are available for download from the Enterprise VistA Support (EVS) anonymous directories</w:t>
            </w:r>
            <w:r w:rsidRPr="00027086">
              <w:fldChar w:fldCharType="begin"/>
            </w:r>
            <w:r w:rsidRPr="00027086">
              <w:instrText xml:space="preserve"> XE "EVS Anonymous Directories" </w:instrText>
            </w:r>
            <w:r w:rsidRPr="00027086">
              <w:fldChar w:fldCharType="end"/>
            </w:r>
            <w:r w:rsidRPr="00027086">
              <w:t>:</w:t>
            </w:r>
          </w:p>
          <w:p w14:paraId="5638F7E8" w14:textId="77777777" w:rsidR="00336F47" w:rsidRPr="00027086" w:rsidRDefault="00336F47" w:rsidP="00C11F1C">
            <w:pPr>
              <w:pStyle w:val="HTMLPreformatted"/>
              <w:spacing w:before="120"/>
              <w:ind w:left="2826"/>
              <w:rPr>
                <w:rFonts w:ascii="Times New Roman" w:hAnsi="Times New Roman" w:cs="Times New Roman"/>
                <w:color w:val="000000"/>
                <w:sz w:val="22"/>
                <w:szCs w:val="22"/>
              </w:rPr>
            </w:pPr>
          </w:p>
          <w:p w14:paraId="628B70F2" w14:textId="25D91E1F" w:rsidR="00336F47" w:rsidRPr="00027086" w:rsidRDefault="00336F47" w:rsidP="00CA66DC">
            <w:pPr>
              <w:numPr>
                <w:ilvl w:val="0"/>
                <w:numId w:val="9"/>
              </w:numPr>
              <w:tabs>
                <w:tab w:val="clear" w:pos="1087"/>
                <w:tab w:val="num" w:pos="666"/>
              </w:tabs>
              <w:spacing w:before="120"/>
              <w:ind w:left="2826" w:hanging="2520"/>
              <w:rPr>
                <w:color w:val="000000"/>
              </w:rPr>
            </w:pPr>
            <w:r w:rsidRPr="00027086">
              <w:rPr>
                <w:color w:val="000000"/>
              </w:rPr>
              <w:t>Preferred Method</w:t>
            </w:r>
            <w:r w:rsidRPr="00027086">
              <w:rPr>
                <w:color w:val="000000"/>
              </w:rPr>
              <w:tab/>
            </w:r>
            <w:r w:rsidR="00E11749">
              <w:rPr>
                <w:color w:val="000000"/>
              </w:rPr>
              <w:t>REDACTED</w:t>
            </w:r>
          </w:p>
          <w:p w14:paraId="1A78E2D0" w14:textId="77777777" w:rsidR="00336F47" w:rsidRPr="00027086" w:rsidRDefault="00336F47" w:rsidP="00CA66DC">
            <w:pPr>
              <w:ind w:left="666"/>
            </w:pPr>
          </w:p>
          <w:p w14:paraId="2AA1F272" w14:textId="77777777" w:rsidR="00336F47" w:rsidRPr="00027086" w:rsidRDefault="00336F47" w:rsidP="00CA66DC">
            <w:pPr>
              <w:ind w:left="666"/>
            </w:pPr>
          </w:p>
        </w:tc>
      </w:tr>
    </w:tbl>
    <w:p w14:paraId="7C1F1158" w14:textId="77777777" w:rsidR="00336F47" w:rsidRPr="00027086" w:rsidRDefault="00336F47" w:rsidP="00336F47"/>
    <w:p w14:paraId="4EE956F4" w14:textId="77777777" w:rsidR="00336F47" w:rsidRPr="00027086" w:rsidRDefault="00336F47" w:rsidP="00336F47"/>
    <w:p w14:paraId="68B99D63" w14:textId="77777777" w:rsidR="00336F47" w:rsidRPr="00027086" w:rsidRDefault="00336F47" w:rsidP="00336F47">
      <w:pPr>
        <w:pStyle w:val="Heading2"/>
      </w:pPr>
      <w:bookmarkStart w:id="264" w:name="_Toc133913204"/>
      <w:bookmarkStart w:id="265" w:name="_Toc188414459"/>
      <w:bookmarkStart w:id="266" w:name="_Toc63338727"/>
      <w:r w:rsidRPr="00027086">
        <w:t>Site Configuration</w:t>
      </w:r>
      <w:bookmarkEnd w:id="264"/>
      <w:bookmarkEnd w:id="265"/>
      <w:r w:rsidRPr="00027086">
        <w:t xml:space="preserve"> </w:t>
      </w:r>
      <w:r w:rsidRPr="00027086">
        <w:rPr>
          <w:i/>
        </w:rPr>
        <w:t>(required)</w:t>
      </w:r>
      <w:bookmarkEnd w:id="266"/>
    </w:p>
    <w:p w14:paraId="33D7DB7F" w14:textId="77777777" w:rsidR="00336F47" w:rsidRPr="00027086" w:rsidRDefault="00336F47" w:rsidP="00336F47">
      <w:pPr>
        <w:keepNext/>
        <w:keepLines/>
      </w:pPr>
    </w:p>
    <w:p w14:paraId="7B0C6CA0" w14:textId="77777777" w:rsidR="00336F47" w:rsidRPr="00027086" w:rsidRDefault="00336F47" w:rsidP="00336F47">
      <w:pPr>
        <w:keepNext/>
        <w:keepLines/>
      </w:pPr>
      <w:bookmarkStart w:id="267" w:name="OLE_LINK1"/>
      <w:bookmarkStart w:id="268" w:name="OLE_LINK3"/>
      <w:r w:rsidRPr="00027086">
        <w:t>The KERNEL SYSTEM PARAMETERS file (#8989.3) holds the site parameters for the installation of Kernel. This allows users to configure and fine tune Kernel for:</w:t>
      </w:r>
    </w:p>
    <w:p w14:paraId="26B03FFF" w14:textId="77777777" w:rsidR="00336F47" w:rsidRPr="00027086" w:rsidRDefault="00336F47" w:rsidP="00336F47">
      <w:pPr>
        <w:keepNext/>
        <w:keepLines/>
        <w:numPr>
          <w:ilvl w:val="0"/>
          <w:numId w:val="40"/>
        </w:numPr>
        <w:spacing w:before="120"/>
      </w:pPr>
      <w:r w:rsidRPr="00027086">
        <w:t xml:space="preserve">Site-specific requirements and optimization </w:t>
      </w:r>
      <w:proofErr w:type="gramStart"/>
      <w:r w:rsidRPr="00027086">
        <w:t>needs</w:t>
      </w:r>
      <w:proofErr w:type="gramEnd"/>
      <w:r w:rsidRPr="00027086">
        <w:t>.</w:t>
      </w:r>
    </w:p>
    <w:p w14:paraId="5293D581" w14:textId="77777777" w:rsidR="00336F47" w:rsidRPr="00027086" w:rsidRDefault="00336F47" w:rsidP="00336F47">
      <w:pPr>
        <w:numPr>
          <w:ilvl w:val="0"/>
          <w:numId w:val="40"/>
        </w:numPr>
      </w:pPr>
      <w:r w:rsidRPr="00027086">
        <w:rPr>
          <w:bCs/>
        </w:rPr>
        <w:t>Health</w:t>
      </w:r>
      <w:r w:rsidRPr="00027086">
        <w:rPr>
          <w:bCs/>
          <w:i/>
          <w:u w:val="single"/>
        </w:rPr>
        <w:t>e</w:t>
      </w:r>
      <w:r w:rsidRPr="00027086">
        <w:rPr>
          <w:bCs/>
        </w:rPr>
        <w:t>Vet-</w:t>
      </w:r>
      <w:r w:rsidRPr="00027086">
        <w:t>VistA software application requirements.</w:t>
      </w:r>
    </w:p>
    <w:p w14:paraId="0C7294BA" w14:textId="77777777" w:rsidR="00336F47" w:rsidRPr="00027086" w:rsidRDefault="00336F47" w:rsidP="00336F47"/>
    <w:p w14:paraId="22C05566" w14:textId="77777777" w:rsidR="00336F47" w:rsidRPr="00027086" w:rsidRDefault="00336F47" w:rsidP="00336F47">
      <w:r w:rsidRPr="00027086">
        <w:t xml:space="preserve">Some parameters are defined by </w:t>
      </w:r>
      <w:smartTag w:uri="urn:schemas-microsoft-com:office:smarttags" w:element="stockticker">
        <w:r w:rsidRPr="00027086">
          <w:t>IRM</w:t>
        </w:r>
      </w:smartTag>
      <w:r w:rsidRPr="00027086">
        <w:t xml:space="preserve"> during the Kernel software installation process (e.g., agency information, volume set multiple, default parameters). Other parameters can be edited subsequent to installation (e.g., spooling, response time, and audit parameters). Priorities can also be set for interactive users and for </w:t>
      </w:r>
      <w:proofErr w:type="spellStart"/>
      <w:r w:rsidRPr="00027086">
        <w:t>TaskMan</w:t>
      </w:r>
      <w:proofErr w:type="spellEnd"/>
      <w:r w:rsidRPr="00027086">
        <w:t>. Defaults for fields (e.g., timed read, auto menu, and ask device) are defined for use when not otherwise specified for a user or device. The values in the KERNEL SYSTEM PARAMETERS file (#8989.3)</w:t>
      </w:r>
      <w:r w:rsidRPr="00027086">
        <w:fldChar w:fldCharType="begin"/>
      </w:r>
      <w:r w:rsidRPr="00027086">
        <w:instrText xml:space="preserve"> XE "KERNEL SYSTEM PARAMETERS File (#8989.3)" </w:instrText>
      </w:r>
      <w:r w:rsidRPr="00027086">
        <w:fldChar w:fldCharType="end"/>
      </w:r>
      <w:r w:rsidRPr="00027086">
        <w:fldChar w:fldCharType="begin"/>
      </w:r>
      <w:r w:rsidRPr="00027086">
        <w:instrText xml:space="preserve"> XE "Files:KERNEL SYSTEM PARAMETERS (#8989.3)" </w:instrText>
      </w:r>
      <w:r w:rsidRPr="00027086">
        <w:fldChar w:fldCharType="end"/>
      </w:r>
      <w:r w:rsidRPr="00027086">
        <w:t xml:space="preserve"> can be edited with the Enter/Edit Kernel Site Parameters option</w:t>
      </w:r>
      <w:r w:rsidRPr="00027086">
        <w:fldChar w:fldCharType="begin"/>
      </w:r>
      <w:r w:rsidRPr="00027086">
        <w:instrText xml:space="preserve"> XE "Enter/Edit Kernel Site Parameters Option" </w:instrText>
      </w:r>
      <w:r w:rsidRPr="00027086">
        <w:fldChar w:fldCharType="end"/>
      </w:r>
      <w:r w:rsidRPr="00027086">
        <w:fldChar w:fldCharType="begin"/>
      </w:r>
      <w:r w:rsidRPr="00027086">
        <w:instrText xml:space="preserve"> XE "Options:Enter/Edit Kernel Site Parameters" </w:instrText>
      </w:r>
      <w:r w:rsidRPr="00027086">
        <w:fldChar w:fldCharType="end"/>
      </w:r>
      <w:r w:rsidRPr="00027086">
        <w:t xml:space="preserve"> [XUSITEPARM</w:t>
      </w:r>
      <w:r w:rsidRPr="00027086">
        <w:fldChar w:fldCharType="begin"/>
      </w:r>
      <w:r w:rsidRPr="00027086">
        <w:instrText xml:space="preserve"> XE "XUSITEPARM Option" </w:instrText>
      </w:r>
      <w:r w:rsidRPr="00027086">
        <w:fldChar w:fldCharType="end"/>
      </w:r>
      <w:r w:rsidRPr="00027086">
        <w:fldChar w:fldCharType="begin"/>
      </w:r>
      <w:r w:rsidRPr="00027086">
        <w:instrText xml:space="preserve"> XE "Options:XUSITEPARM" </w:instrText>
      </w:r>
      <w:r w:rsidRPr="00027086">
        <w:fldChar w:fldCharType="end"/>
      </w:r>
      <w:r w:rsidRPr="00027086">
        <w:t>].</w:t>
      </w:r>
    </w:p>
    <w:p w14:paraId="4798FBE0" w14:textId="77777777" w:rsidR="00336F47" w:rsidRPr="00027086" w:rsidRDefault="00336F47" w:rsidP="00336F47"/>
    <w:p w14:paraId="5303A7B3" w14:textId="77777777" w:rsidR="00336F47" w:rsidRPr="00027086" w:rsidRDefault="00336F47" w:rsidP="00336F47"/>
    <w:p w14:paraId="4E456A60" w14:textId="77777777" w:rsidR="00336F47" w:rsidRPr="00027086" w:rsidRDefault="00336F47" w:rsidP="00336F47">
      <w:pPr>
        <w:pStyle w:val="Heading3"/>
      </w:pPr>
      <w:bookmarkStart w:id="269" w:name="_Toc133913205"/>
      <w:bookmarkStart w:id="270" w:name="_Toc188414460"/>
      <w:bookmarkStart w:id="271" w:name="_Toc63338728"/>
      <w:r w:rsidRPr="00027086">
        <w:t>Validate User Division Entries</w:t>
      </w:r>
      <w:bookmarkEnd w:id="269"/>
      <w:bookmarkEnd w:id="270"/>
      <w:bookmarkEnd w:id="271"/>
    </w:p>
    <w:p w14:paraId="580EB160" w14:textId="77777777" w:rsidR="00336F47" w:rsidRPr="00027086" w:rsidRDefault="00336F47" w:rsidP="00336F47">
      <w:pPr>
        <w:keepNext/>
        <w:keepLines/>
        <w:rPr>
          <w:b/>
        </w:rPr>
      </w:pPr>
    </w:p>
    <w:p w14:paraId="46B79B2C" w14:textId="77777777" w:rsidR="00336F47" w:rsidRPr="00027086" w:rsidRDefault="00336F47" w:rsidP="00336F47">
      <w:r w:rsidRPr="00027086">
        <w:t>During the authentication process for Web-based applications that are KAAJEE-enabled, KAAJEE displays a list of validated institutions to the user. KAAJEE uses the Standard Data Services (</w:t>
      </w:r>
      <w:smartTag w:uri="urn:schemas-microsoft-com:office:smarttags" w:element="stockticker">
        <w:r w:rsidRPr="00027086">
          <w:t>SDS</w:t>
        </w:r>
      </w:smartTag>
      <w:r w:rsidRPr="00027086">
        <w:t xml:space="preserve">) tables 13.0 (or higher) as the authoritative source to validate the list of station numbers that are stored in the &lt;login-station-numbers&gt; tag in the kaajeeConfig.xml file. After a user selects an institution from this validated list, the software follows the </w:t>
      </w:r>
      <w:r w:rsidRPr="00027086">
        <w:rPr>
          <w:bCs/>
        </w:rPr>
        <w:t xml:space="preserve">VistA authentication process (i.e., Kernel </w:t>
      </w:r>
      <w:proofErr w:type="spellStart"/>
      <w:r w:rsidRPr="00027086">
        <w:rPr>
          <w:bCs/>
        </w:rPr>
        <w:t>Signon</w:t>
      </w:r>
      <w:proofErr w:type="spellEnd"/>
      <w:r w:rsidRPr="00027086">
        <w:rPr>
          <w:bCs/>
        </w:rPr>
        <w:t>).</w:t>
      </w:r>
    </w:p>
    <w:p w14:paraId="0CC8C506" w14:textId="77777777" w:rsidR="00336F47" w:rsidRPr="00027086" w:rsidRDefault="00336F47" w:rsidP="00336F47">
      <w:bookmarkStart w:id="272" w:name="OLE_LINK24"/>
      <w:bookmarkStart w:id="273" w:name="OLE_LINK25"/>
    </w:p>
    <w:tbl>
      <w:tblPr>
        <w:tblW w:w="0" w:type="auto"/>
        <w:tblLayout w:type="fixed"/>
        <w:tblLook w:val="0000" w:firstRow="0" w:lastRow="0" w:firstColumn="0" w:lastColumn="0" w:noHBand="0" w:noVBand="0"/>
      </w:tblPr>
      <w:tblGrid>
        <w:gridCol w:w="738"/>
        <w:gridCol w:w="8730"/>
      </w:tblGrid>
      <w:tr w:rsidR="00336F47" w:rsidRPr="00027086" w14:paraId="77586313" w14:textId="77777777" w:rsidTr="00CA66DC">
        <w:trPr>
          <w:cantSplit/>
        </w:trPr>
        <w:tc>
          <w:tcPr>
            <w:tcW w:w="738" w:type="dxa"/>
          </w:tcPr>
          <w:p w14:paraId="0D3B2916" w14:textId="77777777" w:rsidR="00336F47" w:rsidRPr="00027086" w:rsidRDefault="00336F47" w:rsidP="00CA66DC">
            <w:pPr>
              <w:spacing w:before="60" w:after="60"/>
              <w:ind w:left="-18"/>
            </w:pPr>
            <w:r w:rsidRPr="00027086">
              <w:rPr>
                <w:noProof/>
              </w:rPr>
              <w:drawing>
                <wp:inline distT="0" distB="0" distL="0" distR="0" wp14:anchorId="66243351" wp14:editId="15D1A7EF">
                  <wp:extent cx="285750" cy="28575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1A3E36C" w14:textId="77777777" w:rsidR="00336F47" w:rsidRPr="00027086" w:rsidRDefault="00336F47" w:rsidP="00CA66DC">
            <w:pPr>
              <w:keepNext/>
              <w:keepLines/>
              <w:spacing w:before="60" w:after="60"/>
            </w:pPr>
            <w:r w:rsidRPr="00027086">
              <w:rPr>
                <w:b/>
              </w:rPr>
              <w:t>NOTE:</w:t>
            </w:r>
            <w:r w:rsidRPr="00027086">
              <w:t xml:space="preserve"> The validation of the VistA institution occurs </w:t>
            </w:r>
            <w:r w:rsidRPr="00027086">
              <w:rPr>
                <w:i/>
              </w:rPr>
              <w:t>before</w:t>
            </w:r>
            <w:r w:rsidRPr="00027086">
              <w:t xml:space="preserve"> the actual login to the VistA M Server, but </w:t>
            </w:r>
            <w:r w:rsidRPr="00027086">
              <w:rPr>
                <w:i/>
              </w:rPr>
              <w:t>after</w:t>
            </w:r>
            <w:r w:rsidRPr="00027086">
              <w:t xml:space="preserve"> the user selects the </w:t>
            </w:r>
            <w:r w:rsidRPr="00027086">
              <w:rPr>
                <w:b/>
              </w:rPr>
              <w:t>Login</w:t>
            </w:r>
            <w:r w:rsidRPr="00027086">
              <w:t xml:space="preserve"> button on the KAAJEE </w:t>
            </w:r>
            <w:r w:rsidR="00C11F1C" w:rsidRPr="00027086">
              <w:t xml:space="preserve">Classic </w:t>
            </w:r>
            <w:r w:rsidRPr="00027086">
              <w:t xml:space="preserve">Web login page. The selected institution is checked against the </w:t>
            </w:r>
            <w:smartTag w:uri="urn:schemas-microsoft-com:office:smarttags" w:element="stockticker">
              <w:r w:rsidRPr="00027086">
                <w:t>SDS</w:t>
              </w:r>
            </w:smartTag>
            <w:r w:rsidRPr="00027086">
              <w:t xml:space="preserve"> 1</w:t>
            </w:r>
            <w:r w:rsidR="00C11F1C" w:rsidRPr="00027086">
              <w:t>9</w:t>
            </w:r>
            <w:r w:rsidRPr="00027086">
              <w:t xml:space="preserve">.0 (or higher) tables for an entry and a VistA Provider. Also, KAAJEE </w:t>
            </w:r>
            <w:r w:rsidR="00C11F1C" w:rsidRPr="00027086">
              <w:t xml:space="preserve">Classic </w:t>
            </w:r>
            <w:r w:rsidRPr="00027086">
              <w:t>checks that an entry exists in the KAAJEE configuration file.</w:t>
            </w:r>
          </w:p>
        </w:tc>
      </w:tr>
      <w:bookmarkEnd w:id="272"/>
      <w:bookmarkEnd w:id="273"/>
    </w:tbl>
    <w:p w14:paraId="14DDBCA0"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681D594C" w14:textId="77777777" w:rsidTr="00CA66DC">
        <w:trPr>
          <w:cantSplit/>
        </w:trPr>
        <w:tc>
          <w:tcPr>
            <w:tcW w:w="738" w:type="dxa"/>
          </w:tcPr>
          <w:p w14:paraId="199A0F2F" w14:textId="77777777" w:rsidR="00336F47" w:rsidRPr="00027086" w:rsidRDefault="00336F47" w:rsidP="00CA66DC">
            <w:pPr>
              <w:spacing w:before="60" w:after="60"/>
              <w:ind w:left="-18"/>
            </w:pPr>
            <w:r w:rsidRPr="00027086">
              <w:rPr>
                <w:noProof/>
              </w:rPr>
              <w:lastRenderedPageBreak/>
              <w:drawing>
                <wp:inline distT="0" distB="0" distL="0" distR="0" wp14:anchorId="272438D1" wp14:editId="33A47E39">
                  <wp:extent cx="285750" cy="28575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645355F" w14:textId="77777777" w:rsidR="00336F47" w:rsidRPr="00027086" w:rsidRDefault="00336F47" w:rsidP="00CA66DC">
            <w:pPr>
              <w:keepLines/>
              <w:spacing w:before="60" w:after="60"/>
              <w:rPr>
                <w:kern w:val="2"/>
              </w:rPr>
            </w:pPr>
            <w:smartTag w:uri="urn:schemas-microsoft-com:office:smarttags" w:element="stockticker">
              <w:r w:rsidRPr="00027086">
                <w:rPr>
                  <w:b/>
                </w:rPr>
                <w:t>REF</w:t>
              </w:r>
            </w:smartTag>
            <w:r w:rsidRPr="00027086">
              <w:rPr>
                <w:b/>
              </w:rPr>
              <w:t>:</w:t>
            </w:r>
            <w:r w:rsidRPr="00027086">
              <w:t xml:space="preserve"> For more information on the &lt;login-station-numbers&gt; tag and/or the kaajeeConfig.xml file, please refer to the "</w:t>
            </w:r>
            <w:r w:rsidRPr="00027086">
              <w:fldChar w:fldCharType="begin"/>
            </w:r>
            <w:r w:rsidRPr="00027086">
              <w:instrText xml:space="preserve"> REF _Ref202094773 \h  \* MERGEFORMAT </w:instrText>
            </w:r>
            <w:r w:rsidRPr="00027086">
              <w:fldChar w:fldCharType="separate"/>
            </w:r>
            <w:r w:rsidRPr="00027086">
              <w:t xml:space="preserve">Edit the KAAJEE Configuration File </w:t>
            </w:r>
            <w:r w:rsidRPr="00027086">
              <w:rPr>
                <w:i/>
              </w:rPr>
              <w:t>(required)</w:t>
            </w:r>
            <w:r w:rsidRPr="00027086">
              <w:fldChar w:fldCharType="end"/>
            </w:r>
            <w:r w:rsidRPr="00027086">
              <w:t>" topic in the "</w:t>
            </w:r>
            <w:r w:rsidRPr="00027086">
              <w:fldChar w:fldCharType="begin"/>
            </w:r>
            <w:r w:rsidRPr="00027086">
              <w:instrText xml:space="preserve"> REF _Ref237164316 \h  \* MERGEFORMAT </w:instrText>
            </w:r>
            <w:r w:rsidRPr="00027086">
              <w:fldChar w:fldCharType="separate"/>
            </w:r>
            <w:r w:rsidRPr="00027086">
              <w:t>J2EE Application Server Installation Instructions</w:t>
            </w:r>
            <w:r w:rsidRPr="00027086">
              <w:fldChar w:fldCharType="end"/>
            </w:r>
            <w:r w:rsidRPr="00027086">
              <w:t>," chapter in this manual.</w:t>
            </w:r>
          </w:p>
        </w:tc>
      </w:tr>
    </w:tbl>
    <w:p w14:paraId="48F7A601" w14:textId="77777777" w:rsidR="00336F47" w:rsidRPr="00027086" w:rsidRDefault="00336F47" w:rsidP="00336F47"/>
    <w:p w14:paraId="5FA855B2" w14:textId="77777777" w:rsidR="00336F47" w:rsidRPr="00027086" w:rsidRDefault="00336F47" w:rsidP="00336F47">
      <w:r w:rsidRPr="00027086">
        <w:rPr>
          <w:bCs/>
        </w:rPr>
        <w:t xml:space="preserve">The VistA authentication process (i.e., Kernel </w:t>
      </w:r>
      <w:proofErr w:type="spellStart"/>
      <w:r w:rsidRPr="00027086">
        <w:rPr>
          <w:bCs/>
        </w:rPr>
        <w:t>Signon</w:t>
      </w:r>
      <w:proofErr w:type="spellEnd"/>
      <w:r w:rsidRPr="00027086">
        <w:rPr>
          <w:bCs/>
        </w:rPr>
        <w:t xml:space="preserve">) requires that each user be associated with at least one division/institution. </w:t>
      </w:r>
      <w:r w:rsidRPr="00027086">
        <w:t xml:space="preserve">The local DUZ(2) variable on the VistA M Server stores the Internal Entry Number (IEN) of the login institution. </w:t>
      </w:r>
      <w:r w:rsidRPr="00027086">
        <w:rPr>
          <w:bCs/>
        </w:rPr>
        <w:t xml:space="preserve">Entries in the </w:t>
      </w:r>
      <w:r w:rsidRPr="00027086">
        <w:t xml:space="preserve">DIVISION multiple (#16) in the </w:t>
      </w:r>
      <w:smartTag w:uri="urn:schemas-microsoft-com:office:smarttags" w:element="stockticker">
        <w:r w:rsidRPr="00027086">
          <w:t>NEW</w:t>
        </w:r>
      </w:smartTag>
      <w:r w:rsidRPr="00027086">
        <w:t xml:space="preserve"> PERSON file (#200) permit</w:t>
      </w:r>
      <w:r w:rsidRPr="00027086">
        <w:rPr>
          <w:bCs/>
        </w:rPr>
        <w:t xml:space="preserve"> users to sign onto the institution(s) stored in this field</w:t>
      </w:r>
      <w:r w:rsidRPr="00027086">
        <w:t xml:space="preserve">. If there are </w:t>
      </w:r>
      <w:r w:rsidRPr="00027086">
        <w:rPr>
          <w:i/>
        </w:rPr>
        <w:t>no</w:t>
      </w:r>
      <w:r w:rsidRPr="00027086">
        <w:t xml:space="preserve"> entries in the DIVISION multiple (#16) of the </w:t>
      </w:r>
      <w:smartTag w:uri="urn:schemas-microsoft-com:office:smarttags" w:element="stockticker">
        <w:r w:rsidRPr="00027086">
          <w:t>NEW</w:t>
        </w:r>
      </w:smartTag>
      <w:r w:rsidRPr="00027086">
        <w:t xml:space="preserve"> PERSON file (#200) for the user signing on, information about the login institution comes from the value in the DEFAULT INSTITUTION field (#217) in the KERNEL SYSTEM PARAMETERS file (#8989.3).</w:t>
      </w:r>
    </w:p>
    <w:p w14:paraId="57EC65A1" w14:textId="77777777" w:rsidR="00336F47" w:rsidRPr="00027086" w:rsidRDefault="00336F47" w:rsidP="00336F47"/>
    <w:bookmarkEnd w:id="267"/>
    <w:bookmarkEnd w:id="268"/>
    <w:p w14:paraId="2303B4C5" w14:textId="77777777" w:rsidR="00336F47" w:rsidRPr="00027086" w:rsidRDefault="00336F47" w:rsidP="00336F47">
      <w:pPr>
        <w:keepNext/>
        <w:keepLines/>
      </w:pPr>
      <w:r w:rsidRPr="00027086">
        <w:t xml:space="preserve">Therefore, sites running any application that is used to sign onto VistA </w:t>
      </w:r>
      <w:r w:rsidRPr="00027086">
        <w:rPr>
          <w:i/>
          <w:iCs/>
        </w:rPr>
        <w:t>must</w:t>
      </w:r>
      <w:r w:rsidRPr="00027086">
        <w:t xml:space="preserve"> verify that the institution(s) are set up correctly for the application user, as follows:</w:t>
      </w:r>
    </w:p>
    <w:p w14:paraId="603AB6E4" w14:textId="77777777" w:rsidR="00336F47" w:rsidRPr="00027086" w:rsidRDefault="00336F47" w:rsidP="00336F47">
      <w:pPr>
        <w:keepNext/>
        <w:keepLines/>
        <w:numPr>
          <w:ilvl w:val="0"/>
          <w:numId w:val="38"/>
        </w:numPr>
        <w:tabs>
          <w:tab w:val="clear" w:pos="1440"/>
        </w:tabs>
        <w:spacing w:before="120"/>
        <w:ind w:left="720"/>
      </w:pPr>
      <w:r w:rsidRPr="00027086">
        <w:rPr>
          <w:b/>
        </w:rPr>
        <w:t>Multi-divisional Sites:</w:t>
      </w:r>
      <w:r w:rsidRPr="00027086">
        <w:t xml:space="preserve"> The DIVISION multiple (#16) in the </w:t>
      </w:r>
      <w:smartTag w:uri="urn:schemas-microsoft-com:office:smarttags" w:element="stockticker">
        <w:r w:rsidRPr="00027086">
          <w:t>NEW</w:t>
        </w:r>
      </w:smartTag>
      <w:r w:rsidRPr="00027086">
        <w:t xml:space="preserve"> PERSON file (#200) </w:t>
      </w:r>
      <w:r w:rsidRPr="00027086">
        <w:rPr>
          <w:i/>
        </w:rPr>
        <w:t>must</w:t>
      </w:r>
      <w:r w:rsidRPr="00027086">
        <w:t xml:space="preserve"> be set up for all users. This assures that the application users have access to only those stations for which they are authorized.</w:t>
      </w:r>
    </w:p>
    <w:p w14:paraId="4787340D" w14:textId="77777777" w:rsidR="00336F47" w:rsidRPr="00027086" w:rsidRDefault="00336F47" w:rsidP="00336F47">
      <w:pPr>
        <w:numPr>
          <w:ilvl w:val="0"/>
          <w:numId w:val="38"/>
        </w:numPr>
        <w:tabs>
          <w:tab w:val="clear" w:pos="1440"/>
        </w:tabs>
        <w:spacing w:before="120"/>
        <w:ind w:left="720"/>
      </w:pPr>
      <w:r w:rsidRPr="00027086">
        <w:rPr>
          <w:b/>
          <w:i/>
        </w:rPr>
        <w:t>Non</w:t>
      </w:r>
      <w:r w:rsidRPr="00027086">
        <w:rPr>
          <w:b/>
        </w:rPr>
        <w:t>-multi-divisional Sites:</w:t>
      </w:r>
      <w:r w:rsidRPr="00027086">
        <w:t xml:space="preserve"> Sites </w:t>
      </w:r>
      <w:r w:rsidRPr="00027086">
        <w:rPr>
          <w:i/>
        </w:rPr>
        <w:t>must</w:t>
      </w:r>
      <w:r w:rsidRPr="00027086">
        <w:t xml:space="preserve"> verify that the value in the DEFAULT INSTITUTION field (#217) in the KERNEL SYSTEM PARAMETERS file (#8989.3) is correct.</w:t>
      </w:r>
    </w:p>
    <w:p w14:paraId="28E4ADCB" w14:textId="77777777" w:rsidR="00336F47" w:rsidRPr="00027086" w:rsidRDefault="00336F47" w:rsidP="00336F47"/>
    <w:p w14:paraId="67EBFAC4" w14:textId="77777777" w:rsidR="00336F47" w:rsidRPr="00027086" w:rsidRDefault="00336F47" w:rsidP="00336F47"/>
    <w:p w14:paraId="63002FFB" w14:textId="77777777" w:rsidR="00336F47" w:rsidRPr="00027086" w:rsidRDefault="00336F47" w:rsidP="00336F47">
      <w:pPr>
        <w:pStyle w:val="Heading3"/>
      </w:pPr>
      <w:bookmarkStart w:id="274" w:name="_Toc133913206"/>
      <w:bookmarkStart w:id="275" w:name="_Toc188414461"/>
      <w:bookmarkStart w:id="276" w:name="_Toc63338729"/>
      <w:r w:rsidRPr="00027086">
        <w:t>Validate Institution Associations</w:t>
      </w:r>
      <w:bookmarkEnd w:id="274"/>
      <w:bookmarkEnd w:id="275"/>
      <w:bookmarkEnd w:id="276"/>
    </w:p>
    <w:p w14:paraId="193D96EA" w14:textId="77777777" w:rsidR="00336F47" w:rsidRPr="00027086" w:rsidRDefault="00336F47" w:rsidP="00336F47">
      <w:pPr>
        <w:keepNext/>
        <w:keepLines/>
      </w:pPr>
    </w:p>
    <w:p w14:paraId="6AD3439B" w14:textId="77777777" w:rsidR="00336F47" w:rsidRPr="00027086" w:rsidRDefault="00336F47" w:rsidP="00336F47">
      <w:pPr>
        <w:keepNext/>
        <w:keepLines/>
      </w:pPr>
      <w:r w:rsidRPr="00027086">
        <w:t>KAAJEE uses the Standard Data Services (</w:t>
      </w:r>
      <w:smartTag w:uri="urn:schemas-microsoft-com:office:smarttags" w:element="stockticker">
        <w:r w:rsidRPr="00027086">
          <w:t>SDS</w:t>
        </w:r>
      </w:smartTag>
      <w:r w:rsidRPr="00027086">
        <w:t>) tables 1</w:t>
      </w:r>
      <w:r w:rsidR="00C11F1C" w:rsidRPr="00027086">
        <w:t>9</w:t>
      </w:r>
      <w:r w:rsidRPr="00027086">
        <w:t xml:space="preserve">.0 (or higher) as the authoritative source for institution data. Data in the ASSOCIATIONS Multiple field (#14) in the local site's </w:t>
      </w:r>
      <w:bookmarkStart w:id="277" w:name="OLE_LINK10"/>
      <w:bookmarkStart w:id="278" w:name="OLE_LINK11"/>
      <w:r w:rsidRPr="00027086">
        <w:t>INSTITUTION file (#4)</w:t>
      </w:r>
      <w:bookmarkEnd w:id="277"/>
      <w:bookmarkEnd w:id="278"/>
      <w:r w:rsidRPr="00027086">
        <w:t xml:space="preserve"> is uploaded to FORUM, which is then used to populate the </w:t>
      </w:r>
      <w:smartTag w:uri="urn:schemas-microsoft-com:office:smarttags" w:element="stockticker">
        <w:r w:rsidRPr="00027086">
          <w:t>SDS</w:t>
        </w:r>
      </w:smartTag>
      <w:r w:rsidRPr="00027086">
        <w:t xml:space="preserve"> tables. Thus, in order to sign onto </w:t>
      </w:r>
      <w:proofErr w:type="gramStart"/>
      <w:r w:rsidRPr="00027086">
        <w:t>VistA</w:t>
      </w:r>
      <w:proofErr w:type="gramEnd"/>
      <w:r w:rsidRPr="00027086">
        <w:t xml:space="preserve"> the data in the ASSOCIATIONS Multiple field (#14) </w:t>
      </w:r>
      <w:r w:rsidRPr="00027086">
        <w:rPr>
          <w:i/>
        </w:rPr>
        <w:t>must</w:t>
      </w:r>
      <w:r w:rsidRPr="00027086">
        <w:t xml:space="preserve"> have correct information.</w:t>
      </w:r>
    </w:p>
    <w:p w14:paraId="45D57EC7" w14:textId="77777777" w:rsidR="00336F47" w:rsidRPr="00027086" w:rsidRDefault="00336F47" w:rsidP="00336F47">
      <w:pPr>
        <w:keepNext/>
        <w:keepLines/>
      </w:pPr>
    </w:p>
    <w:p w14:paraId="2A6D80AB" w14:textId="77777777" w:rsidR="00336F47" w:rsidRPr="00027086" w:rsidRDefault="00336F47" w:rsidP="00336F47">
      <w:pPr>
        <w:keepNext/>
        <w:keepLines/>
      </w:pPr>
      <w:r w:rsidRPr="00027086">
        <w:t>The ASSOCIATIONS Multiple is used to link groups of institutions into associations. The ASSOCIATIONS Multiple consists of the following subfields:</w:t>
      </w:r>
    </w:p>
    <w:p w14:paraId="45EDFAEF" w14:textId="77777777" w:rsidR="00336F47" w:rsidRPr="00027086" w:rsidRDefault="00336F47" w:rsidP="00336F47">
      <w:pPr>
        <w:keepNext/>
        <w:keepLines/>
        <w:numPr>
          <w:ilvl w:val="0"/>
          <w:numId w:val="39"/>
        </w:numPr>
        <w:tabs>
          <w:tab w:val="clear" w:pos="1440"/>
          <w:tab w:val="num" w:pos="720"/>
        </w:tabs>
        <w:spacing w:before="120"/>
        <w:ind w:left="720"/>
      </w:pPr>
      <w:r w:rsidRPr="00027086">
        <w:t>ASSOCIATIONS (#.01)—This field is a pointer to the INSTITUTIONS ASSOCIATION TYPES file (#4.05).</w:t>
      </w:r>
    </w:p>
    <w:p w14:paraId="55C0825B" w14:textId="77777777" w:rsidR="00336F47" w:rsidRPr="00027086" w:rsidRDefault="00336F47" w:rsidP="00336F47">
      <w:pPr>
        <w:pStyle w:val="PlainText"/>
        <w:numPr>
          <w:ilvl w:val="0"/>
          <w:numId w:val="39"/>
        </w:numPr>
        <w:tabs>
          <w:tab w:val="clear" w:pos="1440"/>
          <w:tab w:val="num" w:pos="720"/>
        </w:tabs>
        <w:spacing w:before="120"/>
        <w:ind w:left="720"/>
        <w:rPr>
          <w:rFonts w:ascii="Times New Roman" w:hAnsi="Times New Roman" w:cs="Times New Roman"/>
          <w:sz w:val="22"/>
          <w:szCs w:val="22"/>
        </w:rPr>
      </w:pPr>
      <w:r w:rsidRPr="00027086">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5555CD9A" w14:textId="77777777" w:rsidR="00336F47" w:rsidRPr="00027086" w:rsidRDefault="00336F47" w:rsidP="00336F47"/>
    <w:p w14:paraId="57BD600A" w14:textId="77777777" w:rsidR="00336F47" w:rsidRPr="00027086" w:rsidRDefault="00336F47" w:rsidP="00336F47">
      <w:r w:rsidRPr="00027086">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027086">
          <w:t>VISN</w:t>
        </w:r>
      </w:smartTag>
      <w:r w:rsidRPr="00027086">
        <w:t xml:space="preserve"> parent. HCS entries point to a </w:t>
      </w:r>
      <w:smartTag w:uri="urn:schemas-microsoft-com:office:smarttags" w:element="stockticker">
        <w:r w:rsidRPr="00027086">
          <w:t>VISN</w:t>
        </w:r>
      </w:smartTag>
      <w:r w:rsidRPr="00027086">
        <w:t xml:space="preserve"> parent. Thus, all parent relationships eventually resolve to a </w:t>
      </w:r>
      <w:smartTag w:uri="urn:schemas-microsoft-com:office:smarttags" w:element="stockticker">
        <w:r w:rsidRPr="00027086">
          <w:t>VISN</w:t>
        </w:r>
      </w:smartTag>
      <w:r w:rsidRPr="00027086">
        <w:t xml:space="preserve">. The first entry (IEN=1) in the ASSOCIATIONS Multiple references the </w:t>
      </w:r>
      <w:smartTag w:uri="urn:schemas-microsoft-com:office:smarttags" w:element="stockticker">
        <w:r w:rsidRPr="00027086">
          <w:t>VISN</w:t>
        </w:r>
      </w:smartTag>
      <w:r w:rsidRPr="00027086">
        <w:t xml:space="preserve"> to which the division belongs, so that the PARENT OF ASSOCIATION field in that entry </w:t>
      </w:r>
      <w:r w:rsidRPr="00027086">
        <w:rPr>
          <w:i/>
        </w:rPr>
        <w:t>must</w:t>
      </w:r>
      <w:r w:rsidRPr="00027086">
        <w:t xml:space="preserve"> point to a </w:t>
      </w:r>
      <w:smartTag w:uri="urn:schemas-microsoft-com:office:smarttags" w:element="stockticker">
        <w:r w:rsidRPr="00027086">
          <w:t>VISN</w:t>
        </w:r>
      </w:smartTag>
      <w:r w:rsidRPr="00027086">
        <w:t xml:space="preserve"> in the INSTITUTION file (#4), and the second entry (IEN=2) references the actual parent of the current institution.</w:t>
      </w:r>
    </w:p>
    <w:p w14:paraId="171A4A55" w14:textId="77777777" w:rsidR="00336F47" w:rsidRPr="00027086" w:rsidRDefault="00336F47" w:rsidP="00336F47"/>
    <w:p w14:paraId="66A26B87" w14:textId="77777777" w:rsidR="00336F47" w:rsidRPr="00027086" w:rsidRDefault="00336F47" w:rsidP="00336F47">
      <w:r w:rsidRPr="00027086">
        <w:t xml:space="preserve">Therefore, sites running any application that is used to sign onto VistA </w:t>
      </w:r>
      <w:r w:rsidRPr="00027086">
        <w:rPr>
          <w:i/>
          <w:iCs/>
        </w:rPr>
        <w:t>must</w:t>
      </w:r>
      <w:r w:rsidRPr="00027086">
        <w:t xml:space="preserve"> verify that the ASSOCIATION Multiple field (#14) in the INSTITUTION file (#4) has a file entry for their own </w:t>
      </w:r>
      <w:r w:rsidRPr="00027086">
        <w:lastRenderedPageBreak/>
        <w:t xml:space="preserve">institution (and all child divisions if it's a multi-divisional site), and make sure that it is set up correctly. If changes are needed, use the IMF edit option </w:t>
      </w:r>
      <w:r w:rsidRPr="00027086">
        <w:rPr>
          <w:color w:val="000000"/>
        </w:rPr>
        <w:t>[XUMF IMF ADD EDIT]</w:t>
      </w:r>
      <w:r w:rsidRPr="00027086">
        <w:rPr>
          <w:rFonts w:cs="Arial"/>
        </w:rPr>
        <w:t xml:space="preserve"> to update those entries.</w:t>
      </w:r>
    </w:p>
    <w:p w14:paraId="00041348"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33429FE4" w14:textId="77777777" w:rsidTr="00CA66DC">
        <w:trPr>
          <w:cantSplit/>
        </w:trPr>
        <w:tc>
          <w:tcPr>
            <w:tcW w:w="738" w:type="dxa"/>
          </w:tcPr>
          <w:p w14:paraId="37646096" w14:textId="77777777" w:rsidR="00336F47" w:rsidRPr="00027086" w:rsidRDefault="00336F47" w:rsidP="00CA66DC">
            <w:pPr>
              <w:spacing w:before="60" w:after="60"/>
              <w:ind w:left="-18"/>
            </w:pPr>
            <w:r w:rsidRPr="00027086">
              <w:rPr>
                <w:noProof/>
              </w:rPr>
              <w:drawing>
                <wp:inline distT="0" distB="0" distL="0" distR="0" wp14:anchorId="488B1172" wp14:editId="1A2919DC">
                  <wp:extent cx="285750" cy="28575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0DA3383" w14:textId="77777777" w:rsidR="00336F47" w:rsidRPr="00027086" w:rsidRDefault="00336F47" w:rsidP="00CA66DC">
            <w:pPr>
              <w:keepNext/>
              <w:keepLines/>
              <w:spacing w:before="60"/>
            </w:pPr>
            <w:smartTag w:uri="urn:schemas-microsoft-com:office:smarttags" w:element="stockticker">
              <w:r w:rsidRPr="00027086">
                <w:rPr>
                  <w:b/>
                </w:rPr>
                <w:t>REF</w:t>
              </w:r>
            </w:smartTag>
            <w:r w:rsidRPr="00027086">
              <w:rPr>
                <w:b/>
              </w:rPr>
              <w:t>:</w:t>
            </w:r>
            <w:r w:rsidRPr="00027086">
              <w:t xml:space="preserve"> For more information on the </w:t>
            </w:r>
            <w:r w:rsidRPr="00027086">
              <w:rPr>
                <w:color w:val="000000"/>
              </w:rPr>
              <w:t>XUMF IMF ADD EDIT</w:t>
            </w:r>
            <w:r w:rsidRPr="00027086">
              <w:t xml:space="preserve"> option as well as the ASSOCIATIONS Multiple and PARENT OF ASSOCIATION fields data requirements, please refer to the Institution File Redesign (IFR) supplemental documentation located on the VDL at the following Web address</w:t>
            </w:r>
            <w:r w:rsidRPr="00027086">
              <w:fldChar w:fldCharType="begin"/>
            </w:r>
            <w:r w:rsidRPr="00027086">
              <w:instrText>XE "VHA Software Document Library (</w:instrText>
            </w:r>
            <w:r w:rsidRPr="00027086">
              <w:rPr>
                <w:kern w:val="2"/>
              </w:rPr>
              <w:instrText>VDL):IFR Home Page Web Address</w:instrText>
            </w:r>
            <w:r w:rsidRPr="00027086">
              <w:instrText>"</w:instrText>
            </w:r>
            <w:r w:rsidRPr="00027086">
              <w:fldChar w:fldCharType="end"/>
            </w:r>
            <w:r w:rsidRPr="00027086">
              <w:fldChar w:fldCharType="begin"/>
            </w:r>
            <w:r w:rsidRPr="00027086">
              <w:instrText>XE "Web Pages:VHA Software Document Library (</w:instrText>
            </w:r>
            <w:r w:rsidRPr="00027086">
              <w:rPr>
                <w:kern w:val="2"/>
              </w:rPr>
              <w:instrText>VDL):IFR Home Page Web Address</w:instrText>
            </w:r>
            <w:r w:rsidRPr="00027086">
              <w:instrText>"</w:instrText>
            </w:r>
            <w:r w:rsidRPr="00027086">
              <w:fldChar w:fldCharType="end"/>
            </w:r>
            <w:r w:rsidRPr="00027086">
              <w:fldChar w:fldCharType="begin"/>
            </w:r>
            <w:r w:rsidRPr="00027086">
              <w:instrText>XE "Home Pages:VHA Software Document Library (</w:instrText>
            </w:r>
            <w:r w:rsidRPr="00027086">
              <w:rPr>
                <w:kern w:val="2"/>
              </w:rPr>
              <w:instrText>VDL):IFR Home Page Web Address</w:instrText>
            </w:r>
            <w:r w:rsidRPr="00027086">
              <w:instrText>"</w:instrText>
            </w:r>
            <w:r w:rsidRPr="00027086">
              <w:fldChar w:fldCharType="end"/>
            </w:r>
            <w:r w:rsidRPr="00027086">
              <w:fldChar w:fldCharType="begin"/>
            </w:r>
            <w:r w:rsidRPr="00027086">
              <w:instrText>XE "URLs:VHA Software Document Library (</w:instrText>
            </w:r>
            <w:r w:rsidRPr="00027086">
              <w:rPr>
                <w:kern w:val="2"/>
              </w:rPr>
              <w:instrText>VDL):IFR Home Page Web Address</w:instrText>
            </w:r>
            <w:r w:rsidRPr="00027086">
              <w:instrText>"</w:instrText>
            </w:r>
            <w:r w:rsidRPr="00027086">
              <w:fldChar w:fldCharType="end"/>
            </w:r>
            <w:r w:rsidRPr="00027086">
              <w:t>:</w:t>
            </w:r>
          </w:p>
          <w:p w14:paraId="6DF6E1D5" w14:textId="77777777" w:rsidR="00336F47" w:rsidRPr="00027086" w:rsidRDefault="00B24B17" w:rsidP="00CA66DC">
            <w:pPr>
              <w:keepNext/>
              <w:keepLines/>
              <w:spacing w:before="120" w:after="60"/>
              <w:ind w:left="346"/>
              <w:rPr>
                <w:kern w:val="2"/>
              </w:rPr>
            </w:pPr>
            <w:hyperlink r:id="rId40" w:history="1">
              <w:r w:rsidR="00336F47" w:rsidRPr="00027086">
                <w:rPr>
                  <w:rStyle w:val="Hyperlink"/>
                </w:rPr>
                <w:t>http://www.va.gov/vdl/application.asp?appID=9</w:t>
              </w:r>
            </w:hyperlink>
          </w:p>
        </w:tc>
      </w:tr>
    </w:tbl>
    <w:p w14:paraId="1DFCBCE1" w14:textId="77777777" w:rsidR="00336F47" w:rsidRPr="00027086" w:rsidRDefault="00336F47" w:rsidP="00336F47"/>
    <w:p w14:paraId="03E6CF6B" w14:textId="77777777" w:rsidR="00336F47" w:rsidRPr="00027086" w:rsidRDefault="00336F47" w:rsidP="00336F47"/>
    <w:p w14:paraId="48B000E1" w14:textId="77777777" w:rsidR="00336F47" w:rsidRPr="00027086" w:rsidRDefault="00336F47" w:rsidP="00336F47">
      <w:pPr>
        <w:pStyle w:val="Heading2"/>
      </w:pPr>
      <w:bookmarkStart w:id="279" w:name="_Toc6040646"/>
      <w:bookmarkStart w:id="280" w:name="_Toc133913211"/>
      <w:bookmarkStart w:id="281" w:name="_Toc188414466"/>
      <w:bookmarkStart w:id="282" w:name="_Toc63338730"/>
      <w:bookmarkEnd w:id="260"/>
      <w:r w:rsidRPr="00027086">
        <w:t xml:space="preserve">Do Not Run any KAAJEE-based Software During the Installation </w:t>
      </w:r>
      <w:r w:rsidRPr="00027086">
        <w:rPr>
          <w:i/>
        </w:rPr>
        <w:t>(recommended)</w:t>
      </w:r>
      <w:bookmarkEnd w:id="279"/>
      <w:bookmarkEnd w:id="280"/>
      <w:bookmarkEnd w:id="281"/>
      <w:bookmarkEnd w:id="282"/>
    </w:p>
    <w:p w14:paraId="231E9CBE" w14:textId="77777777" w:rsidR="00336F47" w:rsidRPr="00027086" w:rsidRDefault="00336F47" w:rsidP="00336F47">
      <w:pPr>
        <w:keepNext/>
        <w:keepLines/>
      </w:pPr>
    </w:p>
    <w:p w14:paraId="686FF92A" w14:textId="77777777" w:rsidR="00336F47" w:rsidRPr="00027086" w:rsidRDefault="00336F47" w:rsidP="00336F47">
      <w:r w:rsidRPr="00027086">
        <w:t xml:space="preserve">No </w:t>
      </w:r>
      <w:r w:rsidRPr="00027086">
        <w:rPr>
          <w:bCs/>
        </w:rPr>
        <w:t>Health</w:t>
      </w:r>
      <w:r w:rsidRPr="00027086">
        <w:rPr>
          <w:bCs/>
          <w:i/>
          <w:u w:val="single"/>
        </w:rPr>
        <w:t>e</w:t>
      </w:r>
      <w:r w:rsidRPr="00027086">
        <w:rPr>
          <w:bCs/>
        </w:rPr>
        <w:t>Vet-</w:t>
      </w:r>
      <w:r w:rsidRPr="00027086">
        <w:t>VistA Web-based and KAAJEE-enabled software should be running while the KAAJEE installation on the VistA M Server is taking place.</w:t>
      </w:r>
    </w:p>
    <w:p w14:paraId="2AB6BFCA" w14:textId="77777777" w:rsidR="00336F47" w:rsidRPr="00027086" w:rsidRDefault="00336F47" w:rsidP="00336F47"/>
    <w:p w14:paraId="3FE861B4" w14:textId="77777777" w:rsidR="00336F47" w:rsidRPr="00027086" w:rsidRDefault="00336F47" w:rsidP="00336F47"/>
    <w:p w14:paraId="50F90E81" w14:textId="77777777" w:rsidR="00336F47" w:rsidRPr="00027086" w:rsidRDefault="00336F47" w:rsidP="00336F47">
      <w:pPr>
        <w:pStyle w:val="Heading2"/>
      </w:pPr>
      <w:bookmarkStart w:id="283" w:name="_Toc354564254"/>
      <w:bookmarkStart w:id="284" w:name="_Toc375644552"/>
      <w:bookmarkStart w:id="285" w:name="_Toc6040648"/>
      <w:bookmarkStart w:id="286" w:name="_Toc70315409"/>
      <w:bookmarkStart w:id="287" w:name="_Toc133913212"/>
      <w:bookmarkStart w:id="288" w:name="_Toc188414467"/>
      <w:bookmarkStart w:id="289" w:name="_Toc63338731"/>
      <w:r w:rsidRPr="00027086">
        <w:t xml:space="preserve">Verify </w:t>
      </w:r>
      <w:bookmarkEnd w:id="283"/>
      <w:bookmarkEnd w:id="284"/>
      <w:smartTag w:uri="urn:schemas-microsoft-com:office:smarttags" w:element="stockticker">
        <w:r w:rsidRPr="00027086">
          <w:t>KIDS</w:t>
        </w:r>
      </w:smartTag>
      <w:r w:rsidRPr="00027086">
        <w:t xml:space="preserve"> Install Platform </w:t>
      </w:r>
      <w:r w:rsidRPr="00027086">
        <w:rPr>
          <w:i/>
        </w:rPr>
        <w:t>(required)</w:t>
      </w:r>
      <w:bookmarkEnd w:id="285"/>
      <w:bookmarkEnd w:id="286"/>
      <w:bookmarkEnd w:id="287"/>
      <w:bookmarkEnd w:id="288"/>
      <w:bookmarkEnd w:id="289"/>
    </w:p>
    <w:p w14:paraId="7DAE5C14" w14:textId="77777777" w:rsidR="00336F47" w:rsidRPr="00027086" w:rsidRDefault="00336F47" w:rsidP="00336F47">
      <w:pPr>
        <w:keepNext/>
        <w:keepLines/>
      </w:pPr>
    </w:p>
    <w:p w14:paraId="250F56B7" w14:textId="77777777" w:rsidR="00336F47" w:rsidRPr="00027086" w:rsidRDefault="00336F47" w:rsidP="00336F47">
      <w:pPr>
        <w:keepNext/>
        <w:keepLines/>
      </w:pPr>
      <w:r w:rsidRPr="00027086">
        <w:t>Verify that the Kernel Installation and Distribution System (KIDS) platform on your system is ready to install VistA M Server patches.</w:t>
      </w:r>
    </w:p>
    <w:p w14:paraId="587E703D" w14:textId="77777777" w:rsidR="00336F47" w:rsidRPr="00027086" w:rsidRDefault="00336F47" w:rsidP="00336F47"/>
    <w:p w14:paraId="05A4B220" w14:textId="77777777" w:rsidR="00336F47" w:rsidRPr="00027086" w:rsidRDefault="00336F47" w:rsidP="00336F47"/>
    <w:p w14:paraId="1A522090" w14:textId="77777777" w:rsidR="00336F47" w:rsidRPr="00027086" w:rsidRDefault="00336F47" w:rsidP="00336F47">
      <w:pPr>
        <w:pStyle w:val="Heading2"/>
      </w:pPr>
      <w:bookmarkStart w:id="290" w:name="_Toc78868415"/>
      <w:bookmarkStart w:id="291" w:name="_Toc133913210"/>
      <w:bookmarkStart w:id="292" w:name="_Toc188414465"/>
      <w:bookmarkStart w:id="293" w:name="_Toc63338732"/>
      <w:r w:rsidRPr="00027086">
        <w:t xml:space="preserve">Retrieve and Install the KAAJEE-related VistA M Server Patch </w:t>
      </w:r>
      <w:r w:rsidRPr="00027086">
        <w:rPr>
          <w:i/>
        </w:rPr>
        <w:t>(required)</w:t>
      </w:r>
      <w:bookmarkEnd w:id="290"/>
      <w:bookmarkEnd w:id="291"/>
      <w:bookmarkEnd w:id="292"/>
      <w:bookmarkEnd w:id="293"/>
    </w:p>
    <w:p w14:paraId="5BB7EADC" w14:textId="77777777" w:rsidR="00336F47" w:rsidRPr="00027086" w:rsidRDefault="00336F47" w:rsidP="00336F47">
      <w:pPr>
        <w:keepNext/>
        <w:keepLines/>
      </w:pPr>
    </w:p>
    <w:p w14:paraId="39B9DCC1" w14:textId="77777777" w:rsidR="00336F47" w:rsidRPr="00027086" w:rsidRDefault="00336F47" w:rsidP="00336F47">
      <w:r w:rsidRPr="00027086">
        <w:rPr>
          <w:color w:val="000000"/>
        </w:rPr>
        <w:t xml:space="preserve">Kernel Patch XU*8*504 is the custodial patch for the M server installation of the KAAJEE software. </w:t>
      </w:r>
      <w:r w:rsidRPr="00027086">
        <w:t xml:space="preserve">All VistA M Server patches are distributed in Kernel 8.0 </w:t>
      </w:r>
      <w:smartTag w:uri="urn:schemas-microsoft-com:office:smarttags" w:element="stockticker">
        <w:r w:rsidRPr="00027086">
          <w:t>KIDS</w:t>
        </w:r>
      </w:smartTag>
      <w:r w:rsidRPr="00027086">
        <w:t xml:space="preserve"> format. Follow the normal procedures to obtain and install released patches.</w:t>
      </w:r>
    </w:p>
    <w:p w14:paraId="2A56A1FF" w14:textId="77777777" w:rsidR="00336F47" w:rsidRPr="00027086" w:rsidRDefault="00336F47" w:rsidP="00336F47">
      <w:pPr>
        <w:rPr>
          <w:color w:val="000000"/>
        </w:rPr>
      </w:pPr>
    </w:p>
    <w:tbl>
      <w:tblPr>
        <w:tblW w:w="0" w:type="auto"/>
        <w:tblLayout w:type="fixed"/>
        <w:tblLook w:val="0000" w:firstRow="0" w:lastRow="0" w:firstColumn="0" w:lastColumn="0" w:noHBand="0" w:noVBand="0"/>
      </w:tblPr>
      <w:tblGrid>
        <w:gridCol w:w="920"/>
        <w:gridCol w:w="8548"/>
      </w:tblGrid>
      <w:tr w:rsidR="00336F47" w:rsidRPr="00027086" w14:paraId="42829A2D" w14:textId="77777777" w:rsidTr="00CA66DC">
        <w:trPr>
          <w:cantSplit/>
          <w:trHeight w:val="841"/>
        </w:trPr>
        <w:tc>
          <w:tcPr>
            <w:tcW w:w="920" w:type="dxa"/>
          </w:tcPr>
          <w:p w14:paraId="58916ADC" w14:textId="77777777" w:rsidR="00336F47" w:rsidRPr="00027086" w:rsidRDefault="00336F47" w:rsidP="00CA66DC">
            <w:pPr>
              <w:spacing w:before="60" w:after="60"/>
              <w:ind w:left="-18"/>
              <w:rPr>
                <w:rFonts w:ascii="Arial" w:hAnsi="Arial" w:cs="Arial"/>
                <w:sz w:val="20"/>
                <w:szCs w:val="20"/>
              </w:rPr>
            </w:pPr>
            <w:r w:rsidRPr="00027086">
              <w:rPr>
                <w:rFonts w:ascii="Arial" w:hAnsi="Arial" w:cs="Arial"/>
                <w:noProof/>
                <w:sz w:val="20"/>
                <w:szCs w:val="20"/>
              </w:rPr>
              <w:drawing>
                <wp:inline distT="0" distB="0" distL="0" distR="0" wp14:anchorId="35D1BF6D" wp14:editId="4AA97C68">
                  <wp:extent cx="409575" cy="409575"/>
                  <wp:effectExtent l="0" t="0" r="9525" b="9525"/>
                  <wp:docPr id="17" name="Picture 1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48" w:type="dxa"/>
          </w:tcPr>
          <w:p w14:paraId="5DBD4EBD" w14:textId="77777777" w:rsidR="00336F47" w:rsidRPr="00027086" w:rsidRDefault="00336F47" w:rsidP="00CA66DC">
            <w:pPr>
              <w:pStyle w:val="Caution"/>
              <w:keepNext w:val="0"/>
              <w:keepLines w:val="0"/>
              <w:rPr>
                <w:rFonts w:cs="Arial"/>
              </w:rPr>
            </w:pPr>
            <w:r w:rsidRPr="00027086">
              <w:rPr>
                <w:rFonts w:cs="Arial"/>
              </w:rPr>
              <w:t>Make sure that the Kernel, Kernel Toolkit, RPC Broker, VA FileMan, and VistALink software is fully patched. Patches must be installed in their published sequence.</w:t>
            </w:r>
          </w:p>
        </w:tc>
      </w:tr>
    </w:tbl>
    <w:p w14:paraId="2761914F" w14:textId="77777777" w:rsidR="00336F47" w:rsidRPr="00027086" w:rsidRDefault="00336F47" w:rsidP="00336F47">
      <w:pPr>
        <w:rPr>
          <w:color w:val="000000"/>
        </w:rPr>
      </w:pPr>
    </w:p>
    <w:tbl>
      <w:tblPr>
        <w:tblW w:w="9648" w:type="dxa"/>
        <w:tblLayout w:type="fixed"/>
        <w:tblLook w:val="0000" w:firstRow="0" w:lastRow="0" w:firstColumn="0" w:lastColumn="0" w:noHBand="0" w:noVBand="0"/>
      </w:tblPr>
      <w:tblGrid>
        <w:gridCol w:w="918"/>
        <w:gridCol w:w="8730"/>
      </w:tblGrid>
      <w:tr w:rsidR="00336F47" w:rsidRPr="00027086" w14:paraId="2DEC31CD" w14:textId="77777777" w:rsidTr="00CA66DC">
        <w:trPr>
          <w:cantSplit/>
        </w:trPr>
        <w:tc>
          <w:tcPr>
            <w:tcW w:w="918" w:type="dxa"/>
          </w:tcPr>
          <w:p w14:paraId="651038D2" w14:textId="77777777" w:rsidR="00336F47" w:rsidRPr="00027086" w:rsidRDefault="00336F47" w:rsidP="00CA66DC">
            <w:pPr>
              <w:spacing w:before="60" w:after="60"/>
              <w:ind w:left="-18"/>
            </w:pPr>
            <w:r w:rsidRPr="00027086">
              <w:rPr>
                <w:noProof/>
              </w:rPr>
              <w:drawing>
                <wp:inline distT="0" distB="0" distL="0" distR="0" wp14:anchorId="63168A61" wp14:editId="72C79AF4">
                  <wp:extent cx="285750" cy="28575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A60C82D" w14:textId="77777777" w:rsidR="00336F47" w:rsidRPr="00027086" w:rsidRDefault="00336F47" w:rsidP="00CA66DC">
            <w:pPr>
              <w:keepNext/>
              <w:keepLines/>
              <w:spacing w:before="60" w:after="60"/>
            </w:pPr>
            <w:smartTag w:uri="urn:schemas-microsoft-com:office:smarttags" w:element="stockticker">
              <w:r w:rsidRPr="00027086">
                <w:rPr>
                  <w:b/>
                </w:rPr>
                <w:t>REF</w:t>
              </w:r>
            </w:smartTag>
            <w:r w:rsidRPr="00027086">
              <w:rPr>
                <w:b/>
              </w:rPr>
              <w:t>:</w:t>
            </w:r>
            <w:r w:rsidRPr="00027086">
              <w:t xml:space="preserve"> </w:t>
            </w:r>
            <w:r w:rsidRPr="00027086">
              <w:rPr>
                <w:iCs/>
              </w:rPr>
              <w:t>For more information on these patches, please refer to the Patch Module on FORUM.</w:t>
            </w:r>
          </w:p>
        </w:tc>
      </w:tr>
    </w:tbl>
    <w:p w14:paraId="593F5BF0" w14:textId="77777777" w:rsidR="00336F47" w:rsidRPr="00027086" w:rsidRDefault="00336F47" w:rsidP="00336F47"/>
    <w:tbl>
      <w:tblPr>
        <w:tblW w:w="0" w:type="auto"/>
        <w:tblLayout w:type="fixed"/>
        <w:tblLook w:val="0000" w:firstRow="0" w:lastRow="0" w:firstColumn="0" w:lastColumn="0" w:noHBand="0" w:noVBand="0"/>
      </w:tblPr>
      <w:tblGrid>
        <w:gridCol w:w="918"/>
        <w:gridCol w:w="8550"/>
      </w:tblGrid>
      <w:tr w:rsidR="00336F47" w:rsidRPr="00027086" w14:paraId="51667F0A" w14:textId="77777777" w:rsidTr="00CA66DC">
        <w:trPr>
          <w:cantSplit/>
        </w:trPr>
        <w:tc>
          <w:tcPr>
            <w:tcW w:w="918" w:type="dxa"/>
          </w:tcPr>
          <w:p w14:paraId="6EB6F78D" w14:textId="77777777" w:rsidR="00336F47" w:rsidRPr="00027086" w:rsidRDefault="00336F47" w:rsidP="00CA66DC">
            <w:pPr>
              <w:spacing w:before="60" w:after="60"/>
              <w:ind w:left="-18"/>
            </w:pPr>
            <w:r w:rsidRPr="00027086">
              <w:rPr>
                <w:rFonts w:ascii="Arial" w:hAnsi="Arial"/>
                <w:noProof/>
                <w:sz w:val="20"/>
              </w:rPr>
              <w:drawing>
                <wp:inline distT="0" distB="0" distL="0" distR="0" wp14:anchorId="6E907C2C" wp14:editId="37F895CD">
                  <wp:extent cx="409575" cy="409575"/>
                  <wp:effectExtent l="0" t="0" r="9525" b="9525"/>
                  <wp:docPr id="15" name="Picture 1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7C43D59A" w14:textId="77777777" w:rsidR="00336F47" w:rsidRPr="00027086" w:rsidRDefault="00336F47" w:rsidP="00CA66DC">
            <w:pPr>
              <w:pStyle w:val="Caution"/>
            </w:pPr>
            <w:r w:rsidRPr="00027086">
              <w:t xml:space="preserve">Congratulations! You have now completed the installation of KAAJEE-related software on the </w:t>
            </w:r>
            <w:r w:rsidRPr="00027086">
              <w:rPr>
                <w:rFonts w:cs="Arial"/>
                <w:bCs w:val="0"/>
              </w:rPr>
              <w:t>VistA</w:t>
            </w:r>
            <w:r w:rsidRPr="00027086">
              <w:rPr>
                <w:rFonts w:cs="Arial"/>
              </w:rPr>
              <w:t xml:space="preserve"> </w:t>
            </w:r>
            <w:r w:rsidRPr="00027086">
              <w:t>M Server.</w:t>
            </w:r>
          </w:p>
        </w:tc>
      </w:tr>
    </w:tbl>
    <w:p w14:paraId="6424737B" w14:textId="77777777" w:rsidR="00336F47" w:rsidRPr="00027086" w:rsidRDefault="00336F47" w:rsidP="00336F47"/>
    <w:p w14:paraId="656F0F25" w14:textId="77777777" w:rsidR="00336F47" w:rsidRPr="00027086" w:rsidRDefault="00336F47" w:rsidP="00336F47">
      <w:pPr>
        <w:sectPr w:rsidR="00336F47" w:rsidRPr="00027086" w:rsidSect="00CA66DC">
          <w:headerReference w:type="even" r:id="rId41"/>
          <w:headerReference w:type="default" r:id="rId42"/>
          <w:pgSz w:w="12240" w:h="15840" w:code="1"/>
          <w:pgMar w:top="1440" w:right="1440" w:bottom="1440" w:left="1440" w:header="720" w:footer="720" w:gutter="0"/>
          <w:pgNumType w:start="1" w:chapStyle="1"/>
          <w:cols w:space="720"/>
          <w:titlePg/>
        </w:sectPr>
      </w:pPr>
    </w:p>
    <w:p w14:paraId="70A4F9FF" w14:textId="77777777" w:rsidR="00336F47" w:rsidRPr="00027086" w:rsidRDefault="00336F47" w:rsidP="00336F47">
      <w:pPr>
        <w:pStyle w:val="Heading1"/>
      </w:pPr>
      <w:bookmarkStart w:id="294" w:name="_Toc49352592"/>
      <w:bookmarkStart w:id="295" w:name="_Toc49515208"/>
      <w:bookmarkStart w:id="296" w:name="_Toc49352593"/>
      <w:bookmarkStart w:id="297" w:name="_Toc49515209"/>
      <w:bookmarkStart w:id="298" w:name="_Toc49352594"/>
      <w:bookmarkStart w:id="299" w:name="_Toc49515210"/>
      <w:bookmarkStart w:id="300" w:name="_Toc49352596"/>
      <w:bookmarkStart w:id="301" w:name="_Toc49515212"/>
      <w:bookmarkStart w:id="302" w:name="_Toc49352597"/>
      <w:bookmarkStart w:id="303" w:name="_Toc49515213"/>
      <w:bookmarkStart w:id="304" w:name="_Toc49352600"/>
      <w:bookmarkStart w:id="305" w:name="_Toc49515216"/>
      <w:bookmarkStart w:id="306" w:name="_Toc49352601"/>
      <w:bookmarkStart w:id="307" w:name="_Toc49515217"/>
      <w:bookmarkStart w:id="308" w:name="_Toc49352604"/>
      <w:bookmarkStart w:id="309" w:name="_Toc49515220"/>
      <w:bookmarkStart w:id="310" w:name="_Toc49352605"/>
      <w:bookmarkStart w:id="311" w:name="_Toc49515221"/>
      <w:bookmarkStart w:id="312" w:name="_Toc49352607"/>
      <w:bookmarkStart w:id="313" w:name="_Toc49515223"/>
      <w:bookmarkStart w:id="314" w:name="_Toc49352608"/>
      <w:bookmarkStart w:id="315" w:name="_Toc49515224"/>
      <w:bookmarkStart w:id="316" w:name="_Toc49352613"/>
      <w:bookmarkStart w:id="317" w:name="_Toc49515229"/>
      <w:bookmarkStart w:id="318" w:name="_Toc49352614"/>
      <w:bookmarkStart w:id="319" w:name="_Toc49515230"/>
      <w:bookmarkStart w:id="320" w:name="_Toc49352615"/>
      <w:bookmarkStart w:id="321" w:name="_Toc49515231"/>
      <w:bookmarkStart w:id="322" w:name="_Toc49352616"/>
      <w:bookmarkStart w:id="323" w:name="_Toc49515232"/>
      <w:bookmarkStart w:id="324" w:name="_Toc49352618"/>
      <w:bookmarkStart w:id="325" w:name="_Toc49515234"/>
      <w:bookmarkStart w:id="326" w:name="_Toc49352619"/>
      <w:bookmarkStart w:id="327" w:name="_Toc49515235"/>
      <w:bookmarkStart w:id="328" w:name="_Toc49352620"/>
      <w:bookmarkStart w:id="329" w:name="_Toc49515236"/>
      <w:bookmarkStart w:id="330" w:name="_Toc49352621"/>
      <w:bookmarkStart w:id="331" w:name="_Toc49515237"/>
      <w:bookmarkStart w:id="332" w:name="_Toc49352623"/>
      <w:bookmarkStart w:id="333" w:name="_Toc49515239"/>
      <w:bookmarkStart w:id="334" w:name="_Toc49352625"/>
      <w:bookmarkStart w:id="335" w:name="_Toc49515241"/>
      <w:bookmarkStart w:id="336" w:name="_Toc49352626"/>
      <w:bookmarkStart w:id="337" w:name="_Toc49515242"/>
      <w:bookmarkStart w:id="338" w:name="_Toc49352630"/>
      <w:bookmarkStart w:id="339" w:name="_Toc49515246"/>
      <w:bookmarkStart w:id="340" w:name="_Toc49352631"/>
      <w:bookmarkStart w:id="341" w:name="_Toc49515247"/>
      <w:bookmarkStart w:id="342" w:name="_Toc49352633"/>
      <w:bookmarkStart w:id="343" w:name="_Toc49515249"/>
      <w:bookmarkStart w:id="344" w:name="_Toc49352636"/>
      <w:bookmarkStart w:id="345" w:name="_Toc49515252"/>
      <w:bookmarkStart w:id="346" w:name="_Toc49352638"/>
      <w:bookmarkStart w:id="347" w:name="_Toc49515254"/>
      <w:bookmarkStart w:id="348" w:name="_Toc49352639"/>
      <w:bookmarkStart w:id="349" w:name="_Toc49515255"/>
      <w:bookmarkStart w:id="350" w:name="_Toc49352641"/>
      <w:bookmarkStart w:id="351" w:name="_Toc49515257"/>
      <w:bookmarkStart w:id="352" w:name="_Toc49352644"/>
      <w:bookmarkStart w:id="353" w:name="_Toc49515260"/>
      <w:bookmarkStart w:id="354" w:name="_Toc49352645"/>
      <w:bookmarkStart w:id="355" w:name="_Toc49515261"/>
      <w:bookmarkStart w:id="356" w:name="_Toc49352646"/>
      <w:bookmarkStart w:id="357" w:name="_Toc49515262"/>
      <w:bookmarkStart w:id="358" w:name="_Toc49352647"/>
      <w:bookmarkStart w:id="359" w:name="_Toc49515263"/>
      <w:bookmarkStart w:id="360" w:name="_Toc49352648"/>
      <w:bookmarkStart w:id="361" w:name="_Toc49515264"/>
      <w:bookmarkStart w:id="362" w:name="_Toc49352649"/>
      <w:bookmarkStart w:id="363" w:name="_Toc49515265"/>
      <w:bookmarkStart w:id="364" w:name="_Toc49352650"/>
      <w:bookmarkStart w:id="365" w:name="_Toc49515266"/>
      <w:bookmarkStart w:id="366" w:name="_Toc49352652"/>
      <w:bookmarkStart w:id="367" w:name="_Toc49515268"/>
      <w:bookmarkStart w:id="368" w:name="_Toc49352653"/>
      <w:bookmarkStart w:id="369" w:name="_Toc49515269"/>
      <w:bookmarkStart w:id="370" w:name="_Toc49352654"/>
      <w:bookmarkStart w:id="371" w:name="_Toc49515270"/>
      <w:bookmarkStart w:id="372" w:name="_Toc49352655"/>
      <w:bookmarkStart w:id="373" w:name="_Toc49515271"/>
      <w:bookmarkStart w:id="374" w:name="_Toc49352657"/>
      <w:bookmarkStart w:id="375" w:name="_Toc49515273"/>
      <w:bookmarkStart w:id="376" w:name="_Toc49352659"/>
      <w:bookmarkStart w:id="377" w:name="_Toc49515275"/>
      <w:bookmarkStart w:id="378" w:name="_Toc49352660"/>
      <w:bookmarkStart w:id="379" w:name="_Toc49515276"/>
      <w:bookmarkStart w:id="380" w:name="_Toc49352662"/>
      <w:bookmarkStart w:id="381" w:name="_Toc49515278"/>
      <w:bookmarkStart w:id="382" w:name="_Toc49352664"/>
      <w:bookmarkStart w:id="383" w:name="_Toc49515280"/>
      <w:bookmarkStart w:id="384" w:name="_Toc49352666"/>
      <w:bookmarkStart w:id="385" w:name="_Toc49515282"/>
      <w:bookmarkStart w:id="386" w:name="_Toc49352667"/>
      <w:bookmarkStart w:id="387" w:name="_Toc49515283"/>
      <w:bookmarkStart w:id="388" w:name="_Toc49352669"/>
      <w:bookmarkStart w:id="389" w:name="_Toc49515285"/>
      <w:bookmarkStart w:id="390" w:name="_Toc49352672"/>
      <w:bookmarkStart w:id="391" w:name="_Toc49515288"/>
      <w:bookmarkStart w:id="392" w:name="_Toc49352673"/>
      <w:bookmarkStart w:id="393" w:name="_Toc49515289"/>
      <w:bookmarkStart w:id="394" w:name="_Toc49352675"/>
      <w:bookmarkStart w:id="395" w:name="_Toc49515291"/>
      <w:bookmarkStart w:id="396" w:name="_Toc49352676"/>
      <w:bookmarkStart w:id="397" w:name="_Toc49515292"/>
      <w:bookmarkStart w:id="398" w:name="_Toc49352679"/>
      <w:bookmarkStart w:id="399" w:name="_Toc49515295"/>
      <w:bookmarkStart w:id="400" w:name="_Toc49352680"/>
      <w:bookmarkStart w:id="401" w:name="_Toc49515296"/>
      <w:bookmarkStart w:id="402" w:name="_Toc49352681"/>
      <w:bookmarkStart w:id="403" w:name="_Toc49515297"/>
      <w:bookmarkStart w:id="404" w:name="_Toc49352685"/>
      <w:bookmarkStart w:id="405" w:name="_Toc49515301"/>
      <w:bookmarkStart w:id="406" w:name="_Toc49352702"/>
      <w:bookmarkStart w:id="407" w:name="_Toc49515318"/>
      <w:bookmarkStart w:id="408" w:name="_Toc49352703"/>
      <w:bookmarkStart w:id="409" w:name="_Toc49515319"/>
      <w:bookmarkStart w:id="410" w:name="_Toc49352706"/>
      <w:bookmarkStart w:id="411" w:name="_Toc49515322"/>
      <w:bookmarkStart w:id="412" w:name="_Toc49352708"/>
      <w:bookmarkStart w:id="413" w:name="_Toc49515324"/>
      <w:bookmarkStart w:id="414" w:name="_Toc49352712"/>
      <w:bookmarkStart w:id="415" w:name="_Toc49515328"/>
      <w:bookmarkStart w:id="416" w:name="_Toc49352713"/>
      <w:bookmarkStart w:id="417" w:name="_Toc49515329"/>
      <w:bookmarkStart w:id="418" w:name="_Toc49352715"/>
      <w:bookmarkStart w:id="419" w:name="_Toc49515331"/>
      <w:bookmarkStart w:id="420" w:name="_Toc49352716"/>
      <w:bookmarkStart w:id="421" w:name="_Toc49515332"/>
      <w:bookmarkStart w:id="422" w:name="_Toc49352717"/>
      <w:bookmarkStart w:id="423" w:name="_Toc49515333"/>
      <w:bookmarkStart w:id="424" w:name="_Toc49352718"/>
      <w:bookmarkStart w:id="425" w:name="_Toc49515334"/>
      <w:bookmarkStart w:id="426" w:name="_Toc49352720"/>
      <w:bookmarkStart w:id="427" w:name="_Toc49515336"/>
      <w:bookmarkStart w:id="428" w:name="_Toc49352721"/>
      <w:bookmarkStart w:id="429" w:name="_Toc49515337"/>
      <w:bookmarkStart w:id="430" w:name="_Toc49352722"/>
      <w:bookmarkStart w:id="431" w:name="_Toc49515338"/>
      <w:bookmarkStart w:id="432" w:name="_Toc49352723"/>
      <w:bookmarkStart w:id="433" w:name="_Toc49515339"/>
      <w:bookmarkStart w:id="434" w:name="_Toc49352725"/>
      <w:bookmarkStart w:id="435" w:name="_Toc49515341"/>
      <w:bookmarkStart w:id="436" w:name="_Toc49352726"/>
      <w:bookmarkStart w:id="437" w:name="_Toc49515342"/>
      <w:bookmarkStart w:id="438" w:name="_Toc49352727"/>
      <w:bookmarkStart w:id="439" w:name="_Toc49515343"/>
      <w:bookmarkStart w:id="440" w:name="_Toc49352729"/>
      <w:bookmarkStart w:id="441" w:name="_Toc49515345"/>
      <w:bookmarkStart w:id="442" w:name="_Toc49352731"/>
      <w:bookmarkStart w:id="443" w:name="_Toc49515347"/>
      <w:bookmarkStart w:id="444" w:name="_Toc49352733"/>
      <w:bookmarkStart w:id="445" w:name="_Toc49515349"/>
      <w:bookmarkStart w:id="446" w:name="_Toc49352736"/>
      <w:bookmarkStart w:id="447" w:name="_Toc49515352"/>
      <w:bookmarkStart w:id="448" w:name="_Toc49352737"/>
      <w:bookmarkStart w:id="449" w:name="_Toc49515353"/>
      <w:bookmarkStart w:id="450" w:name="_Toc49352739"/>
      <w:bookmarkStart w:id="451" w:name="_Toc49515355"/>
      <w:bookmarkStart w:id="452" w:name="_Toc49352740"/>
      <w:bookmarkStart w:id="453" w:name="_Toc49515356"/>
      <w:bookmarkStart w:id="454" w:name="_Toc49352743"/>
      <w:bookmarkStart w:id="455" w:name="_Toc49515359"/>
      <w:bookmarkStart w:id="456" w:name="_Toc49352747"/>
      <w:bookmarkStart w:id="457" w:name="_Toc49515363"/>
      <w:bookmarkStart w:id="458" w:name="_Toc49352748"/>
      <w:bookmarkStart w:id="459" w:name="_Toc49515364"/>
      <w:bookmarkStart w:id="460" w:name="_Toc49352750"/>
      <w:bookmarkStart w:id="461" w:name="_Toc49515366"/>
      <w:bookmarkStart w:id="462" w:name="_Toc49352751"/>
      <w:bookmarkStart w:id="463" w:name="_Toc49515367"/>
      <w:bookmarkStart w:id="464" w:name="_Toc49352752"/>
      <w:bookmarkStart w:id="465" w:name="_Toc49515368"/>
      <w:bookmarkStart w:id="466" w:name="_Toc49352755"/>
      <w:bookmarkStart w:id="467" w:name="_Toc49515371"/>
      <w:bookmarkStart w:id="468" w:name="_Toc49352756"/>
      <w:bookmarkStart w:id="469" w:name="_Toc49515372"/>
      <w:bookmarkStart w:id="470" w:name="_Toc49352758"/>
      <w:bookmarkStart w:id="471" w:name="_Toc49515374"/>
      <w:bookmarkStart w:id="472" w:name="_Toc49352759"/>
      <w:bookmarkStart w:id="473" w:name="_Toc49515375"/>
      <w:bookmarkStart w:id="474" w:name="_Toc49352760"/>
      <w:bookmarkStart w:id="475" w:name="_Toc49515376"/>
      <w:bookmarkStart w:id="476" w:name="_Toc49352762"/>
      <w:bookmarkStart w:id="477" w:name="_Toc49515378"/>
      <w:bookmarkStart w:id="478" w:name="_Toc49352764"/>
      <w:bookmarkStart w:id="479" w:name="_Toc49515380"/>
      <w:bookmarkStart w:id="480" w:name="_Toc49352765"/>
      <w:bookmarkStart w:id="481" w:name="_Toc49515381"/>
      <w:bookmarkStart w:id="482" w:name="_Toc49352766"/>
      <w:bookmarkStart w:id="483" w:name="_Toc49515382"/>
      <w:bookmarkStart w:id="484" w:name="_Toc49352768"/>
      <w:bookmarkStart w:id="485" w:name="_Toc49515384"/>
      <w:bookmarkStart w:id="486" w:name="_Toc49352769"/>
      <w:bookmarkStart w:id="487" w:name="_Toc49515385"/>
      <w:bookmarkStart w:id="488" w:name="_Toc49352770"/>
      <w:bookmarkStart w:id="489" w:name="_Toc49515386"/>
      <w:bookmarkStart w:id="490" w:name="_Toc49352772"/>
      <w:bookmarkStart w:id="491" w:name="_Toc49515388"/>
      <w:bookmarkStart w:id="492" w:name="_Toc49352774"/>
      <w:bookmarkStart w:id="493" w:name="_Toc49515390"/>
      <w:bookmarkStart w:id="494" w:name="_Toc49352775"/>
      <w:bookmarkStart w:id="495" w:name="_Toc49515391"/>
      <w:bookmarkStart w:id="496" w:name="_Toc49352778"/>
      <w:bookmarkStart w:id="497" w:name="_Toc49515394"/>
      <w:bookmarkStart w:id="498" w:name="_Toc49352779"/>
      <w:bookmarkStart w:id="499" w:name="_Toc49515395"/>
      <w:bookmarkStart w:id="500" w:name="_Toc49352781"/>
      <w:bookmarkStart w:id="501" w:name="_Toc49515397"/>
      <w:bookmarkStart w:id="502" w:name="_Toc49352782"/>
      <w:bookmarkStart w:id="503" w:name="_Toc49515398"/>
      <w:bookmarkStart w:id="504" w:name="_Toc49352784"/>
      <w:bookmarkStart w:id="505" w:name="_Toc49515400"/>
      <w:bookmarkStart w:id="506" w:name="_Toc49352785"/>
      <w:bookmarkStart w:id="507" w:name="_Toc49515401"/>
      <w:bookmarkStart w:id="508" w:name="_Toc49352786"/>
      <w:bookmarkStart w:id="509" w:name="_Toc49515402"/>
      <w:bookmarkStart w:id="510" w:name="_Toc49352788"/>
      <w:bookmarkStart w:id="511" w:name="_Toc49515404"/>
      <w:bookmarkStart w:id="512" w:name="_Toc49352789"/>
      <w:bookmarkStart w:id="513" w:name="_Toc49515405"/>
      <w:bookmarkStart w:id="514" w:name="_Toc49352792"/>
      <w:bookmarkStart w:id="515" w:name="_Toc49515408"/>
      <w:bookmarkStart w:id="516" w:name="_Toc49352793"/>
      <w:bookmarkStart w:id="517" w:name="_Toc49515409"/>
      <w:bookmarkStart w:id="518" w:name="_Toc49352794"/>
      <w:bookmarkStart w:id="519" w:name="_Toc49515410"/>
      <w:bookmarkStart w:id="520" w:name="_Toc49352795"/>
      <w:bookmarkStart w:id="521" w:name="_Toc49515411"/>
      <w:bookmarkStart w:id="522" w:name="_Toc49352796"/>
      <w:bookmarkStart w:id="523" w:name="_Toc49515412"/>
      <w:bookmarkStart w:id="524" w:name="_Toc49352797"/>
      <w:bookmarkStart w:id="525" w:name="_Toc49515413"/>
      <w:bookmarkStart w:id="526" w:name="_Toc49352799"/>
      <w:bookmarkStart w:id="527" w:name="_Toc49515415"/>
      <w:bookmarkStart w:id="528" w:name="_Toc49352800"/>
      <w:bookmarkStart w:id="529" w:name="_Toc49515416"/>
      <w:bookmarkStart w:id="530" w:name="_Toc49352801"/>
      <w:bookmarkStart w:id="531" w:name="_Toc49515417"/>
      <w:bookmarkStart w:id="532" w:name="_Toc49352802"/>
      <w:bookmarkStart w:id="533" w:name="_Toc49515418"/>
      <w:bookmarkStart w:id="534" w:name="_Toc49352803"/>
      <w:bookmarkStart w:id="535" w:name="_Toc49515419"/>
      <w:bookmarkStart w:id="536" w:name="_Toc49352805"/>
      <w:bookmarkStart w:id="537" w:name="_Toc49515421"/>
      <w:bookmarkStart w:id="538" w:name="_Toc49352807"/>
      <w:bookmarkStart w:id="539" w:name="_Toc49515423"/>
      <w:bookmarkStart w:id="540" w:name="_Toc49352808"/>
      <w:bookmarkStart w:id="541" w:name="_Toc49515424"/>
      <w:bookmarkStart w:id="542" w:name="_Toc49352810"/>
      <w:bookmarkStart w:id="543" w:name="_Toc49515426"/>
      <w:bookmarkStart w:id="544" w:name="_Toc49352811"/>
      <w:bookmarkStart w:id="545" w:name="_Toc49515427"/>
      <w:bookmarkStart w:id="546" w:name="_Toc49352812"/>
      <w:bookmarkStart w:id="547" w:name="_Toc49515428"/>
      <w:bookmarkStart w:id="548" w:name="_Toc49352814"/>
      <w:bookmarkStart w:id="549" w:name="_Toc49515430"/>
      <w:bookmarkStart w:id="550" w:name="_Toc49352816"/>
      <w:bookmarkStart w:id="551" w:name="_Toc49515432"/>
      <w:bookmarkStart w:id="552" w:name="_Toc49352818"/>
      <w:bookmarkStart w:id="553" w:name="_Toc49515434"/>
      <w:bookmarkStart w:id="554" w:name="_Toc49352819"/>
      <w:bookmarkStart w:id="555" w:name="_Toc49515435"/>
      <w:bookmarkStart w:id="556" w:name="_Toc49352820"/>
      <w:bookmarkStart w:id="557" w:name="_Toc49515436"/>
      <w:bookmarkStart w:id="558" w:name="_Toc49352821"/>
      <w:bookmarkStart w:id="559" w:name="_Toc49515437"/>
      <w:bookmarkStart w:id="560" w:name="_Toc49352822"/>
      <w:bookmarkStart w:id="561" w:name="_Toc49515438"/>
      <w:bookmarkStart w:id="562" w:name="_Toc49352824"/>
      <w:bookmarkStart w:id="563" w:name="_Toc49515440"/>
      <w:bookmarkStart w:id="564" w:name="_Toc49352825"/>
      <w:bookmarkStart w:id="565" w:name="_Toc49515441"/>
      <w:bookmarkStart w:id="566" w:name="_Toc49352826"/>
      <w:bookmarkStart w:id="567" w:name="_Toc49515442"/>
      <w:bookmarkStart w:id="568" w:name="_Toc49352827"/>
      <w:bookmarkStart w:id="569" w:name="_Toc49515443"/>
      <w:bookmarkStart w:id="570" w:name="_Toc49352829"/>
      <w:bookmarkStart w:id="571" w:name="_Toc49515445"/>
      <w:bookmarkStart w:id="572" w:name="_Toc49352830"/>
      <w:bookmarkStart w:id="573" w:name="_Toc49515446"/>
      <w:bookmarkStart w:id="574" w:name="_Toc49352832"/>
      <w:bookmarkStart w:id="575" w:name="_Toc49515448"/>
      <w:bookmarkStart w:id="576" w:name="_Toc49352833"/>
      <w:bookmarkStart w:id="577" w:name="_Toc49515449"/>
      <w:bookmarkStart w:id="578" w:name="_Toc49352834"/>
      <w:bookmarkStart w:id="579" w:name="_Toc49515450"/>
      <w:bookmarkStart w:id="580" w:name="_Toc49352836"/>
      <w:bookmarkStart w:id="581" w:name="_Toc49515452"/>
      <w:bookmarkStart w:id="582" w:name="_Toc49352837"/>
      <w:bookmarkStart w:id="583" w:name="_Toc49515453"/>
      <w:bookmarkStart w:id="584" w:name="_Toc49352838"/>
      <w:bookmarkStart w:id="585" w:name="_Toc49515454"/>
      <w:bookmarkStart w:id="586" w:name="_Toc49352840"/>
      <w:bookmarkStart w:id="587" w:name="_Toc49515456"/>
      <w:bookmarkStart w:id="588" w:name="_Toc49352842"/>
      <w:bookmarkStart w:id="589" w:name="_Toc49515458"/>
      <w:bookmarkStart w:id="590" w:name="_Toc49352843"/>
      <w:bookmarkStart w:id="591" w:name="_Toc49515459"/>
      <w:bookmarkStart w:id="592" w:name="_Toc49352844"/>
      <w:bookmarkStart w:id="593" w:name="_Toc49515460"/>
      <w:bookmarkStart w:id="594" w:name="_Toc49352846"/>
      <w:bookmarkStart w:id="595" w:name="_Toc49515462"/>
      <w:bookmarkStart w:id="596" w:name="_Toc49352847"/>
      <w:bookmarkStart w:id="597" w:name="_Toc49515463"/>
      <w:bookmarkStart w:id="598" w:name="_Toc49352849"/>
      <w:bookmarkStart w:id="599" w:name="_Toc49515465"/>
      <w:bookmarkStart w:id="600" w:name="_Toc49352851"/>
      <w:bookmarkStart w:id="601" w:name="_Toc49515467"/>
      <w:bookmarkStart w:id="602" w:name="_Toc49352852"/>
      <w:bookmarkStart w:id="603" w:name="_Toc49515468"/>
      <w:bookmarkStart w:id="604" w:name="_Toc49352853"/>
      <w:bookmarkStart w:id="605" w:name="_Toc49515469"/>
      <w:bookmarkStart w:id="606" w:name="_Toc49352854"/>
      <w:bookmarkStart w:id="607" w:name="_Toc49515470"/>
      <w:bookmarkStart w:id="608" w:name="_Toc49352855"/>
      <w:bookmarkStart w:id="609" w:name="_Toc49515471"/>
      <w:bookmarkStart w:id="610" w:name="_Toc49352856"/>
      <w:bookmarkStart w:id="611" w:name="_Toc49515472"/>
      <w:bookmarkStart w:id="612" w:name="_Toc49352858"/>
      <w:bookmarkStart w:id="613" w:name="_Toc49515474"/>
      <w:bookmarkStart w:id="614" w:name="_Toc49352860"/>
      <w:bookmarkStart w:id="615" w:name="_Toc49515476"/>
      <w:bookmarkStart w:id="616" w:name="_Toc49352861"/>
      <w:bookmarkStart w:id="617" w:name="_Toc49515477"/>
      <w:bookmarkStart w:id="618" w:name="_Toc49352863"/>
      <w:bookmarkStart w:id="619" w:name="_Toc49515479"/>
      <w:bookmarkStart w:id="620" w:name="_Toc49352864"/>
      <w:bookmarkStart w:id="621" w:name="_Toc49515480"/>
      <w:bookmarkStart w:id="622" w:name="_Toc49352865"/>
      <w:bookmarkStart w:id="623" w:name="_Toc49515481"/>
      <w:bookmarkStart w:id="624" w:name="_Toc49352866"/>
      <w:bookmarkStart w:id="625" w:name="_Toc49515482"/>
      <w:bookmarkStart w:id="626" w:name="_Toc49352867"/>
      <w:bookmarkStart w:id="627" w:name="_Toc49515483"/>
      <w:bookmarkStart w:id="628" w:name="_Toc49352868"/>
      <w:bookmarkStart w:id="629" w:name="_Toc49515484"/>
      <w:bookmarkStart w:id="630" w:name="_Toc49352870"/>
      <w:bookmarkStart w:id="631" w:name="_Toc49515486"/>
      <w:bookmarkStart w:id="632" w:name="_Toc49352872"/>
      <w:bookmarkStart w:id="633" w:name="_Toc49515488"/>
      <w:bookmarkStart w:id="634" w:name="_Toc49352874"/>
      <w:bookmarkStart w:id="635" w:name="_Toc49515490"/>
      <w:bookmarkStart w:id="636" w:name="_Toc49352875"/>
      <w:bookmarkStart w:id="637" w:name="_Toc49515491"/>
      <w:bookmarkStart w:id="638" w:name="_Toc49352877"/>
      <w:bookmarkStart w:id="639" w:name="_Toc49515493"/>
      <w:bookmarkStart w:id="640" w:name="_Toc49352878"/>
      <w:bookmarkStart w:id="641" w:name="_Toc49515494"/>
      <w:bookmarkStart w:id="642" w:name="_Toc49352881"/>
      <w:bookmarkStart w:id="643" w:name="_Toc49515497"/>
      <w:bookmarkStart w:id="644" w:name="_Toc49352883"/>
      <w:bookmarkStart w:id="645" w:name="_Toc49515499"/>
      <w:bookmarkStart w:id="646" w:name="_Toc49352884"/>
      <w:bookmarkStart w:id="647" w:name="_Toc49515500"/>
      <w:bookmarkStart w:id="648" w:name="_Toc49352885"/>
      <w:bookmarkStart w:id="649" w:name="_Toc49515501"/>
      <w:bookmarkStart w:id="650" w:name="_Toc49352887"/>
      <w:bookmarkStart w:id="651" w:name="_Toc49515503"/>
      <w:bookmarkStart w:id="652" w:name="_Toc49352888"/>
      <w:bookmarkStart w:id="653" w:name="_Toc49515504"/>
      <w:bookmarkStart w:id="654" w:name="_Toc49352889"/>
      <w:bookmarkStart w:id="655" w:name="_Toc49515505"/>
      <w:bookmarkStart w:id="656" w:name="_Toc49352891"/>
      <w:bookmarkStart w:id="657" w:name="_Toc49515507"/>
      <w:bookmarkStart w:id="658" w:name="_Toc49352892"/>
      <w:bookmarkStart w:id="659" w:name="_Toc49515508"/>
      <w:bookmarkStart w:id="660" w:name="_Toc49352893"/>
      <w:bookmarkStart w:id="661" w:name="_Toc49515509"/>
      <w:bookmarkStart w:id="662" w:name="_Toc49352894"/>
      <w:bookmarkStart w:id="663" w:name="_Toc49515510"/>
      <w:bookmarkStart w:id="664" w:name="_Toc49352896"/>
      <w:bookmarkStart w:id="665" w:name="_Toc49515512"/>
      <w:bookmarkStart w:id="666" w:name="_Toc49352898"/>
      <w:bookmarkStart w:id="667" w:name="_Toc49515514"/>
      <w:bookmarkStart w:id="668" w:name="_Toc49352900"/>
      <w:bookmarkStart w:id="669" w:name="_Toc49515516"/>
      <w:bookmarkStart w:id="670" w:name="_Toc49352901"/>
      <w:bookmarkStart w:id="671" w:name="_Toc49515517"/>
      <w:bookmarkStart w:id="672" w:name="_Toc49352903"/>
      <w:bookmarkStart w:id="673" w:name="_Toc49515519"/>
      <w:bookmarkStart w:id="674" w:name="_Toc49352904"/>
      <w:bookmarkStart w:id="675" w:name="_Toc49515520"/>
      <w:bookmarkStart w:id="676" w:name="_Toc49352907"/>
      <w:bookmarkStart w:id="677" w:name="_Toc49515523"/>
      <w:bookmarkStart w:id="678" w:name="_Toc49352909"/>
      <w:bookmarkStart w:id="679" w:name="_Toc49515525"/>
      <w:bookmarkStart w:id="680" w:name="_Toc49352910"/>
      <w:bookmarkStart w:id="681" w:name="_Toc49515526"/>
      <w:bookmarkStart w:id="682" w:name="_Toc49352911"/>
      <w:bookmarkStart w:id="683" w:name="_Toc49515527"/>
      <w:bookmarkStart w:id="684" w:name="_Toc49352913"/>
      <w:bookmarkStart w:id="685" w:name="_Toc49515529"/>
      <w:bookmarkStart w:id="686" w:name="_Toc49352914"/>
      <w:bookmarkStart w:id="687" w:name="_Toc49515530"/>
      <w:bookmarkStart w:id="688" w:name="_Toc49352916"/>
      <w:bookmarkStart w:id="689" w:name="_Toc49515532"/>
      <w:bookmarkStart w:id="690" w:name="_Toc49352918"/>
      <w:bookmarkStart w:id="691" w:name="_Toc49515534"/>
      <w:bookmarkStart w:id="692" w:name="_Toc49352919"/>
      <w:bookmarkStart w:id="693" w:name="_Toc49515535"/>
      <w:bookmarkStart w:id="694" w:name="_Toc49352921"/>
      <w:bookmarkStart w:id="695" w:name="_Toc49515537"/>
      <w:bookmarkStart w:id="696" w:name="_Toc49352923"/>
      <w:bookmarkStart w:id="697" w:name="_Toc49515539"/>
      <w:bookmarkStart w:id="698" w:name="_Toc49352924"/>
      <w:bookmarkStart w:id="699" w:name="_Toc49515540"/>
      <w:bookmarkStart w:id="700" w:name="_Toc49352925"/>
      <w:bookmarkStart w:id="701" w:name="_Toc49515541"/>
      <w:bookmarkStart w:id="702" w:name="_Toc49352927"/>
      <w:bookmarkStart w:id="703" w:name="_Toc49515543"/>
      <w:bookmarkStart w:id="704" w:name="_Toc49352928"/>
      <w:bookmarkStart w:id="705" w:name="_Toc49515544"/>
      <w:bookmarkStart w:id="706" w:name="_Toc49352930"/>
      <w:bookmarkStart w:id="707" w:name="_Toc49515546"/>
      <w:bookmarkStart w:id="708" w:name="_Toc49352931"/>
      <w:bookmarkStart w:id="709" w:name="_Toc49515547"/>
      <w:bookmarkStart w:id="710" w:name="_Toc49352932"/>
      <w:bookmarkStart w:id="711" w:name="_Toc49515548"/>
      <w:bookmarkStart w:id="712" w:name="_Toc49352933"/>
      <w:bookmarkStart w:id="713" w:name="_Toc49515549"/>
      <w:bookmarkStart w:id="714" w:name="_Toc49352935"/>
      <w:bookmarkStart w:id="715" w:name="_Toc49515551"/>
      <w:bookmarkStart w:id="716" w:name="_Toc49352936"/>
      <w:bookmarkStart w:id="717" w:name="_Toc49515552"/>
      <w:bookmarkStart w:id="718" w:name="_Toc49352937"/>
      <w:bookmarkStart w:id="719" w:name="_Toc49515553"/>
      <w:bookmarkStart w:id="720" w:name="_Toc49352938"/>
      <w:bookmarkStart w:id="721" w:name="_Toc49515554"/>
      <w:bookmarkStart w:id="722" w:name="_Toc49352940"/>
      <w:bookmarkStart w:id="723" w:name="_Toc49515556"/>
      <w:bookmarkStart w:id="724" w:name="_Toc49352942"/>
      <w:bookmarkStart w:id="725" w:name="_Toc49515558"/>
      <w:bookmarkStart w:id="726" w:name="_Toc49352943"/>
      <w:bookmarkStart w:id="727" w:name="_Toc49515559"/>
      <w:bookmarkStart w:id="728" w:name="_Toc49352944"/>
      <w:bookmarkStart w:id="729" w:name="_Toc49515560"/>
      <w:bookmarkStart w:id="730" w:name="_Toc49352946"/>
      <w:bookmarkStart w:id="731" w:name="_Toc49515562"/>
      <w:bookmarkStart w:id="732" w:name="_Toc49352947"/>
      <w:bookmarkStart w:id="733" w:name="_Toc49515563"/>
      <w:bookmarkStart w:id="734" w:name="_Toc49352949"/>
      <w:bookmarkStart w:id="735" w:name="_Toc49515565"/>
      <w:bookmarkStart w:id="736" w:name="_Toc49352950"/>
      <w:bookmarkStart w:id="737" w:name="_Toc49515566"/>
      <w:bookmarkStart w:id="738" w:name="_Toc49352951"/>
      <w:bookmarkStart w:id="739" w:name="_Toc49515567"/>
      <w:bookmarkStart w:id="740" w:name="_Toc49352952"/>
      <w:bookmarkStart w:id="741" w:name="_Toc49515568"/>
      <w:bookmarkStart w:id="742" w:name="_Toc49352954"/>
      <w:bookmarkStart w:id="743" w:name="_Toc49515570"/>
      <w:bookmarkStart w:id="744" w:name="_Toc49352955"/>
      <w:bookmarkStart w:id="745" w:name="_Toc49515571"/>
      <w:bookmarkStart w:id="746" w:name="_Toc49352956"/>
      <w:bookmarkStart w:id="747" w:name="_Toc49515572"/>
      <w:bookmarkStart w:id="748" w:name="_Toc49352958"/>
      <w:bookmarkStart w:id="749" w:name="_Toc49515574"/>
      <w:bookmarkStart w:id="750" w:name="_Toc49352960"/>
      <w:bookmarkStart w:id="751" w:name="_Toc49515576"/>
      <w:bookmarkStart w:id="752" w:name="_Toc49352961"/>
      <w:bookmarkStart w:id="753" w:name="_Toc49515577"/>
      <w:bookmarkStart w:id="754" w:name="_Toc49352962"/>
      <w:bookmarkStart w:id="755" w:name="_Toc49515578"/>
      <w:bookmarkStart w:id="756" w:name="_Toc49352964"/>
      <w:bookmarkStart w:id="757" w:name="_Toc49515580"/>
      <w:bookmarkStart w:id="758" w:name="_Toc49352965"/>
      <w:bookmarkStart w:id="759" w:name="_Toc49515581"/>
      <w:bookmarkStart w:id="760" w:name="_Toc49352966"/>
      <w:bookmarkStart w:id="761" w:name="_Toc49515582"/>
      <w:bookmarkStart w:id="762" w:name="_Toc49352968"/>
      <w:bookmarkStart w:id="763" w:name="_Toc49515584"/>
      <w:bookmarkStart w:id="764" w:name="_Toc49352969"/>
      <w:bookmarkStart w:id="765" w:name="_Toc49515585"/>
      <w:bookmarkStart w:id="766" w:name="_Toc49352977"/>
      <w:bookmarkStart w:id="767" w:name="_Toc49515593"/>
      <w:bookmarkStart w:id="768" w:name="_Toc49352978"/>
      <w:bookmarkStart w:id="769" w:name="_Toc49515594"/>
      <w:bookmarkStart w:id="770" w:name="_Toc49352979"/>
      <w:bookmarkStart w:id="771" w:name="_Toc49515595"/>
      <w:bookmarkStart w:id="772" w:name="_Toc49352981"/>
      <w:bookmarkStart w:id="773" w:name="_Toc49515597"/>
      <w:bookmarkStart w:id="774" w:name="_Toc49352986"/>
      <w:bookmarkStart w:id="775" w:name="_Toc49515602"/>
      <w:bookmarkStart w:id="776" w:name="_Toc49352987"/>
      <w:bookmarkStart w:id="777" w:name="_Toc49515603"/>
      <w:bookmarkStart w:id="778" w:name="_Toc49352989"/>
      <w:bookmarkStart w:id="779" w:name="_Toc49515605"/>
      <w:bookmarkStart w:id="780" w:name="_Toc49352992"/>
      <w:bookmarkStart w:id="781" w:name="_Toc49515608"/>
      <w:bookmarkStart w:id="782" w:name="_Toc49352995"/>
      <w:bookmarkStart w:id="783" w:name="_Toc49515611"/>
      <w:bookmarkStart w:id="784" w:name="_Toc49353002"/>
      <w:bookmarkStart w:id="785" w:name="_Toc49515618"/>
      <w:bookmarkStart w:id="786" w:name="_Toc49353003"/>
      <w:bookmarkStart w:id="787" w:name="_Toc49515619"/>
      <w:bookmarkStart w:id="788" w:name="_Toc49353004"/>
      <w:bookmarkStart w:id="789" w:name="_Toc49515620"/>
      <w:bookmarkStart w:id="790" w:name="_Toc49353005"/>
      <w:bookmarkStart w:id="791" w:name="_Toc49515621"/>
      <w:bookmarkStart w:id="792" w:name="_Toc49353007"/>
      <w:bookmarkStart w:id="793" w:name="_Toc49515623"/>
      <w:bookmarkStart w:id="794" w:name="_Toc49353009"/>
      <w:bookmarkStart w:id="795" w:name="_Toc49515625"/>
      <w:bookmarkStart w:id="796" w:name="_Toc49353010"/>
      <w:bookmarkStart w:id="797" w:name="_Toc49515626"/>
      <w:bookmarkStart w:id="798" w:name="_Toc49353011"/>
      <w:bookmarkStart w:id="799" w:name="_Toc49515627"/>
      <w:bookmarkStart w:id="800" w:name="_Toc49353012"/>
      <w:bookmarkStart w:id="801" w:name="_Toc49515628"/>
      <w:bookmarkStart w:id="802" w:name="_Toc49353014"/>
      <w:bookmarkStart w:id="803" w:name="_Toc49515630"/>
      <w:bookmarkStart w:id="804" w:name="_Toc49353015"/>
      <w:bookmarkStart w:id="805" w:name="_Toc49515631"/>
      <w:bookmarkStart w:id="806" w:name="_Toc49353016"/>
      <w:bookmarkStart w:id="807" w:name="_Toc49515632"/>
      <w:bookmarkStart w:id="808" w:name="_Toc49353018"/>
      <w:bookmarkStart w:id="809" w:name="_Toc49515634"/>
      <w:bookmarkStart w:id="810" w:name="_Toc49353019"/>
      <w:bookmarkStart w:id="811" w:name="_Toc49515635"/>
      <w:bookmarkStart w:id="812" w:name="_Toc49353020"/>
      <w:bookmarkStart w:id="813" w:name="_Toc49515636"/>
      <w:bookmarkStart w:id="814" w:name="_Toc49353021"/>
      <w:bookmarkStart w:id="815" w:name="_Toc49515637"/>
      <w:bookmarkStart w:id="816" w:name="_Toc49353023"/>
      <w:bookmarkStart w:id="817" w:name="_Toc49515639"/>
      <w:bookmarkStart w:id="818" w:name="_Toc49353025"/>
      <w:bookmarkStart w:id="819" w:name="_Toc49515641"/>
      <w:bookmarkStart w:id="820" w:name="_Toc49353026"/>
      <w:bookmarkStart w:id="821" w:name="_Toc49515642"/>
      <w:bookmarkStart w:id="822" w:name="_Toc49353027"/>
      <w:bookmarkStart w:id="823" w:name="_Toc49515643"/>
      <w:bookmarkStart w:id="824" w:name="_Toc49353029"/>
      <w:bookmarkStart w:id="825" w:name="_Toc49515645"/>
      <w:bookmarkStart w:id="826" w:name="_Toc49353030"/>
      <w:bookmarkStart w:id="827" w:name="_Toc49515646"/>
      <w:bookmarkStart w:id="828" w:name="_Toc49353032"/>
      <w:bookmarkStart w:id="829" w:name="_Toc49515648"/>
      <w:bookmarkStart w:id="830" w:name="_Toc49353034"/>
      <w:bookmarkStart w:id="831" w:name="_Toc49515650"/>
      <w:bookmarkStart w:id="832" w:name="_Toc49353035"/>
      <w:bookmarkStart w:id="833" w:name="_Toc49515651"/>
      <w:bookmarkStart w:id="834" w:name="_Toc49353036"/>
      <w:bookmarkStart w:id="835" w:name="_Toc49515652"/>
      <w:bookmarkStart w:id="836" w:name="_Toc49353038"/>
      <w:bookmarkStart w:id="837" w:name="_Toc49515654"/>
      <w:bookmarkStart w:id="838" w:name="_Toc49353039"/>
      <w:bookmarkStart w:id="839" w:name="_Toc49515655"/>
      <w:bookmarkStart w:id="840" w:name="_Toc49353040"/>
      <w:bookmarkStart w:id="841" w:name="_Toc49515656"/>
      <w:bookmarkStart w:id="842" w:name="_Toc49353041"/>
      <w:bookmarkStart w:id="843" w:name="_Toc49515657"/>
      <w:bookmarkStart w:id="844" w:name="_Toc49353043"/>
      <w:bookmarkStart w:id="845" w:name="_Toc49515659"/>
      <w:bookmarkStart w:id="846" w:name="_Toc49353044"/>
      <w:bookmarkStart w:id="847" w:name="_Toc49515660"/>
      <w:bookmarkStart w:id="848" w:name="_Toc49353045"/>
      <w:bookmarkStart w:id="849" w:name="_Toc49515661"/>
      <w:bookmarkStart w:id="850" w:name="_Toc49353046"/>
      <w:bookmarkStart w:id="851" w:name="_Toc49515662"/>
      <w:bookmarkStart w:id="852" w:name="_Toc49353048"/>
      <w:bookmarkStart w:id="853" w:name="_Toc49515664"/>
      <w:bookmarkStart w:id="854" w:name="_Toc49353049"/>
      <w:bookmarkStart w:id="855" w:name="_Toc49515665"/>
      <w:bookmarkStart w:id="856" w:name="_Toc49353051"/>
      <w:bookmarkStart w:id="857" w:name="_Toc49515667"/>
      <w:bookmarkStart w:id="858" w:name="_Toc49353052"/>
      <w:bookmarkStart w:id="859" w:name="_Toc49515668"/>
      <w:bookmarkStart w:id="860" w:name="_Toc49353053"/>
      <w:bookmarkStart w:id="861" w:name="_Toc49515669"/>
      <w:bookmarkStart w:id="862" w:name="_Toc49353056"/>
      <w:bookmarkStart w:id="863" w:name="_Toc49515672"/>
      <w:bookmarkStart w:id="864" w:name="_Toc49353057"/>
      <w:bookmarkStart w:id="865" w:name="_Toc49515673"/>
      <w:bookmarkStart w:id="866" w:name="_Toc49353059"/>
      <w:bookmarkStart w:id="867" w:name="_Toc49515675"/>
      <w:bookmarkStart w:id="868" w:name="_Toc49353061"/>
      <w:bookmarkStart w:id="869" w:name="_Toc49515677"/>
      <w:bookmarkStart w:id="870" w:name="_Toc49353062"/>
      <w:bookmarkStart w:id="871" w:name="_Toc49515678"/>
      <w:bookmarkStart w:id="872" w:name="_Toc49353064"/>
      <w:bookmarkStart w:id="873" w:name="_Toc49515680"/>
      <w:bookmarkStart w:id="874" w:name="_Toc49353065"/>
      <w:bookmarkStart w:id="875" w:name="_Toc49515681"/>
      <w:bookmarkStart w:id="876" w:name="_Toc49353066"/>
      <w:bookmarkStart w:id="877" w:name="_Toc49515682"/>
      <w:bookmarkStart w:id="878" w:name="_Toc49353067"/>
      <w:bookmarkStart w:id="879" w:name="_Toc49515683"/>
      <w:bookmarkStart w:id="880" w:name="_Toc49353068"/>
      <w:bookmarkStart w:id="881" w:name="_Toc49515684"/>
      <w:bookmarkStart w:id="882" w:name="_Toc49353069"/>
      <w:bookmarkStart w:id="883" w:name="_Toc49515685"/>
      <w:bookmarkStart w:id="884" w:name="_Toc49353073"/>
      <w:bookmarkStart w:id="885" w:name="_Toc49515689"/>
      <w:bookmarkStart w:id="886" w:name="_Toc49353074"/>
      <w:bookmarkStart w:id="887" w:name="_Toc49515690"/>
      <w:bookmarkStart w:id="888" w:name="_Toc49353076"/>
      <w:bookmarkStart w:id="889" w:name="_Toc49515692"/>
      <w:bookmarkStart w:id="890" w:name="_Toc49353077"/>
      <w:bookmarkStart w:id="891" w:name="_Toc49515693"/>
      <w:bookmarkStart w:id="892" w:name="_Toc49353078"/>
      <w:bookmarkStart w:id="893" w:name="_Toc49515694"/>
      <w:bookmarkStart w:id="894" w:name="_Toc49353079"/>
      <w:bookmarkStart w:id="895" w:name="_Toc49515695"/>
      <w:bookmarkStart w:id="896" w:name="_Toc49353080"/>
      <w:bookmarkStart w:id="897" w:name="_Toc49515696"/>
      <w:bookmarkStart w:id="898" w:name="_Toc49353081"/>
      <w:bookmarkStart w:id="899" w:name="_Toc49515697"/>
      <w:bookmarkStart w:id="900" w:name="_Toc49353082"/>
      <w:bookmarkStart w:id="901" w:name="_Toc49515698"/>
      <w:bookmarkStart w:id="902" w:name="_Toc49353085"/>
      <w:bookmarkStart w:id="903" w:name="_Toc49515701"/>
      <w:bookmarkStart w:id="904" w:name="_Toc49353086"/>
      <w:bookmarkStart w:id="905" w:name="_Toc49515702"/>
      <w:bookmarkStart w:id="906" w:name="_Toc49353087"/>
      <w:bookmarkStart w:id="907" w:name="_Toc49515703"/>
      <w:bookmarkStart w:id="908" w:name="_Toc49353088"/>
      <w:bookmarkStart w:id="909" w:name="_Toc49515704"/>
      <w:bookmarkStart w:id="910" w:name="_Toc49353089"/>
      <w:bookmarkStart w:id="911" w:name="_Toc49515705"/>
      <w:bookmarkStart w:id="912" w:name="_Toc49353090"/>
      <w:bookmarkStart w:id="913" w:name="_Toc49515706"/>
      <w:bookmarkStart w:id="914" w:name="_Toc49353091"/>
      <w:bookmarkStart w:id="915" w:name="_Toc49515707"/>
      <w:bookmarkStart w:id="916" w:name="_Toc49353092"/>
      <w:bookmarkStart w:id="917" w:name="_Toc49515708"/>
      <w:bookmarkStart w:id="918" w:name="_Toc49353093"/>
      <w:bookmarkStart w:id="919" w:name="_Toc49515709"/>
      <w:bookmarkStart w:id="920" w:name="_Toc49353094"/>
      <w:bookmarkStart w:id="921" w:name="_Toc49515710"/>
      <w:bookmarkStart w:id="922" w:name="_Toc49353095"/>
      <w:bookmarkStart w:id="923" w:name="_Toc49515711"/>
      <w:bookmarkStart w:id="924" w:name="_Toc49353096"/>
      <w:bookmarkStart w:id="925" w:name="_Toc49515712"/>
      <w:bookmarkStart w:id="926" w:name="_Toc49353097"/>
      <w:bookmarkStart w:id="927" w:name="_Toc49515713"/>
      <w:bookmarkStart w:id="928" w:name="_Toc49353098"/>
      <w:bookmarkStart w:id="929" w:name="_Toc49515714"/>
      <w:bookmarkStart w:id="930" w:name="_Toc49353099"/>
      <w:bookmarkStart w:id="931" w:name="_Toc49515715"/>
      <w:bookmarkStart w:id="932" w:name="_Toc49353100"/>
      <w:bookmarkStart w:id="933" w:name="_Toc49515716"/>
      <w:bookmarkStart w:id="934" w:name="_Toc49353103"/>
      <w:bookmarkStart w:id="935" w:name="_Toc49515719"/>
      <w:bookmarkStart w:id="936" w:name="_Toc49353107"/>
      <w:bookmarkStart w:id="937" w:name="_Toc49515723"/>
      <w:bookmarkStart w:id="938" w:name="_Toc49353108"/>
      <w:bookmarkStart w:id="939" w:name="_Toc49515724"/>
      <w:bookmarkStart w:id="940" w:name="_Toc49353109"/>
      <w:bookmarkStart w:id="941" w:name="_Toc49515725"/>
      <w:bookmarkStart w:id="942" w:name="_Toc49353111"/>
      <w:bookmarkStart w:id="943" w:name="_Toc49515727"/>
      <w:bookmarkStart w:id="944" w:name="_Toc49353112"/>
      <w:bookmarkStart w:id="945" w:name="_Toc49515728"/>
      <w:bookmarkStart w:id="946" w:name="_Toc49353113"/>
      <w:bookmarkStart w:id="947" w:name="_Toc49515729"/>
      <w:bookmarkStart w:id="948" w:name="_Toc49353115"/>
      <w:bookmarkStart w:id="949" w:name="_Toc49515731"/>
      <w:bookmarkStart w:id="950" w:name="_Toc49353116"/>
      <w:bookmarkStart w:id="951" w:name="_Toc49515732"/>
      <w:bookmarkStart w:id="952" w:name="_Toc49353117"/>
      <w:bookmarkStart w:id="953" w:name="_Toc49515733"/>
      <w:bookmarkStart w:id="954" w:name="_Toc49353118"/>
      <w:bookmarkStart w:id="955" w:name="_Toc49515734"/>
      <w:bookmarkStart w:id="956" w:name="_Toc49353121"/>
      <w:bookmarkStart w:id="957" w:name="_Toc49515737"/>
      <w:bookmarkStart w:id="958" w:name="_Toc49353125"/>
      <w:bookmarkStart w:id="959" w:name="_Toc49515741"/>
      <w:bookmarkStart w:id="960" w:name="_Toc49353126"/>
      <w:bookmarkStart w:id="961" w:name="_Toc49515742"/>
      <w:bookmarkStart w:id="962" w:name="_Toc49353127"/>
      <w:bookmarkStart w:id="963" w:name="_Toc49515743"/>
      <w:bookmarkStart w:id="964" w:name="_Toc49353128"/>
      <w:bookmarkStart w:id="965" w:name="_Toc49515744"/>
      <w:bookmarkStart w:id="966" w:name="_Toc49353129"/>
      <w:bookmarkStart w:id="967" w:name="_Toc49515745"/>
      <w:bookmarkStart w:id="968" w:name="_Toc49353131"/>
      <w:bookmarkStart w:id="969" w:name="_Toc49515747"/>
      <w:bookmarkStart w:id="970" w:name="_Toc49353132"/>
      <w:bookmarkStart w:id="971" w:name="_Toc49515748"/>
      <w:bookmarkStart w:id="972" w:name="_Toc49353133"/>
      <w:bookmarkStart w:id="973" w:name="_Toc49515749"/>
      <w:bookmarkStart w:id="974" w:name="_Toc49353136"/>
      <w:bookmarkStart w:id="975" w:name="_Toc49515752"/>
      <w:bookmarkStart w:id="976" w:name="_Toc49353140"/>
      <w:bookmarkStart w:id="977" w:name="_Toc49515756"/>
      <w:bookmarkStart w:id="978" w:name="_Toc49353142"/>
      <w:bookmarkStart w:id="979" w:name="_Toc49515758"/>
      <w:bookmarkStart w:id="980" w:name="_Toc49353143"/>
      <w:bookmarkStart w:id="981" w:name="_Toc49515759"/>
      <w:bookmarkStart w:id="982" w:name="_Toc49353147"/>
      <w:bookmarkStart w:id="983" w:name="_Toc49515763"/>
      <w:bookmarkStart w:id="984" w:name="_Toc49353150"/>
      <w:bookmarkStart w:id="985" w:name="_Toc49515766"/>
      <w:bookmarkStart w:id="986" w:name="_Toc49353151"/>
      <w:bookmarkStart w:id="987" w:name="_Toc49515767"/>
      <w:bookmarkStart w:id="988" w:name="_Toc49353152"/>
      <w:bookmarkStart w:id="989" w:name="_Toc49515768"/>
      <w:bookmarkStart w:id="990" w:name="_Toc49353153"/>
      <w:bookmarkStart w:id="991" w:name="_Toc49515769"/>
      <w:bookmarkStart w:id="992" w:name="_Toc49353155"/>
      <w:bookmarkStart w:id="993" w:name="_Toc49515771"/>
      <w:bookmarkStart w:id="994" w:name="_Toc49353157"/>
      <w:bookmarkStart w:id="995" w:name="_Toc49515773"/>
      <w:bookmarkStart w:id="996" w:name="_Toc49353158"/>
      <w:bookmarkStart w:id="997" w:name="_Toc49515774"/>
      <w:bookmarkStart w:id="998" w:name="_Toc49353168"/>
      <w:bookmarkStart w:id="999" w:name="_Toc49515784"/>
      <w:bookmarkStart w:id="1000" w:name="_Toc49353169"/>
      <w:bookmarkStart w:id="1001" w:name="_Toc49515785"/>
      <w:bookmarkStart w:id="1002" w:name="_Toc49353171"/>
      <w:bookmarkStart w:id="1003" w:name="_Toc49515787"/>
      <w:bookmarkStart w:id="1004" w:name="_Toc49353172"/>
      <w:bookmarkStart w:id="1005" w:name="_Toc49515788"/>
      <w:bookmarkStart w:id="1006" w:name="_Toc49353173"/>
      <w:bookmarkStart w:id="1007" w:name="_Toc49515789"/>
      <w:bookmarkStart w:id="1008" w:name="_Toc49353174"/>
      <w:bookmarkStart w:id="1009" w:name="_Toc49515790"/>
      <w:bookmarkStart w:id="1010" w:name="_Toc49353176"/>
      <w:bookmarkStart w:id="1011" w:name="_Toc49515792"/>
      <w:bookmarkStart w:id="1012" w:name="_Toc49353178"/>
      <w:bookmarkStart w:id="1013" w:name="_Toc49515794"/>
      <w:bookmarkStart w:id="1014" w:name="_Toc49353181"/>
      <w:bookmarkStart w:id="1015" w:name="_Toc49515797"/>
      <w:bookmarkStart w:id="1016" w:name="_Toc49353182"/>
      <w:bookmarkStart w:id="1017" w:name="_Toc49515798"/>
      <w:bookmarkStart w:id="1018" w:name="_Toc49353183"/>
      <w:bookmarkStart w:id="1019" w:name="_Toc49515799"/>
      <w:bookmarkStart w:id="1020" w:name="_Toc49353184"/>
      <w:bookmarkStart w:id="1021" w:name="_Toc49515800"/>
      <w:bookmarkStart w:id="1022" w:name="_Toc49353185"/>
      <w:bookmarkStart w:id="1023" w:name="_Toc49515801"/>
      <w:bookmarkStart w:id="1024" w:name="_Toc49353188"/>
      <w:bookmarkStart w:id="1025" w:name="_Toc49515804"/>
      <w:bookmarkStart w:id="1026" w:name="_Toc49353189"/>
      <w:bookmarkStart w:id="1027" w:name="_Toc49515805"/>
      <w:bookmarkStart w:id="1028" w:name="_Toc49353190"/>
      <w:bookmarkStart w:id="1029" w:name="_Toc49515806"/>
      <w:bookmarkStart w:id="1030" w:name="_Toc49353191"/>
      <w:bookmarkStart w:id="1031" w:name="_Toc49515807"/>
      <w:bookmarkStart w:id="1032" w:name="_Toc49353192"/>
      <w:bookmarkStart w:id="1033" w:name="_Toc49515808"/>
      <w:bookmarkStart w:id="1034" w:name="_Toc49353194"/>
      <w:bookmarkStart w:id="1035" w:name="_Toc49515810"/>
      <w:bookmarkStart w:id="1036" w:name="_Toc49353195"/>
      <w:bookmarkStart w:id="1037" w:name="_Toc49515811"/>
      <w:bookmarkStart w:id="1038" w:name="_Toc49353198"/>
      <w:bookmarkStart w:id="1039" w:name="_Toc49515814"/>
      <w:bookmarkStart w:id="1040" w:name="_Toc49353202"/>
      <w:bookmarkStart w:id="1041" w:name="_Toc49515818"/>
      <w:bookmarkStart w:id="1042" w:name="_Toc49353203"/>
      <w:bookmarkStart w:id="1043" w:name="_Toc49515819"/>
      <w:bookmarkStart w:id="1044" w:name="_Toc49353205"/>
      <w:bookmarkStart w:id="1045" w:name="_Toc49515821"/>
      <w:bookmarkStart w:id="1046" w:name="_Toc49353206"/>
      <w:bookmarkStart w:id="1047" w:name="_Toc49515822"/>
      <w:bookmarkStart w:id="1048" w:name="_Toc49353207"/>
      <w:bookmarkStart w:id="1049" w:name="_Toc49515823"/>
      <w:bookmarkStart w:id="1050" w:name="_Toc49353208"/>
      <w:bookmarkStart w:id="1051" w:name="_Toc49515824"/>
      <w:bookmarkStart w:id="1052" w:name="_Toc49353209"/>
      <w:bookmarkStart w:id="1053" w:name="_Toc49515825"/>
      <w:bookmarkStart w:id="1054" w:name="_Toc49353210"/>
      <w:bookmarkStart w:id="1055" w:name="_Toc49515826"/>
      <w:bookmarkStart w:id="1056" w:name="_Toc49353211"/>
      <w:bookmarkStart w:id="1057" w:name="_Toc49515827"/>
      <w:bookmarkStart w:id="1058" w:name="_Toc49353213"/>
      <w:bookmarkStart w:id="1059" w:name="_Toc49515829"/>
      <w:bookmarkStart w:id="1060" w:name="_Toc49353214"/>
      <w:bookmarkStart w:id="1061" w:name="_Toc49515830"/>
      <w:bookmarkStart w:id="1062" w:name="_Toc49353215"/>
      <w:bookmarkStart w:id="1063" w:name="_Toc49515831"/>
      <w:bookmarkStart w:id="1064" w:name="_Toc49353216"/>
      <w:bookmarkStart w:id="1065" w:name="_Toc49515832"/>
      <w:bookmarkStart w:id="1066" w:name="_Toc49353217"/>
      <w:bookmarkStart w:id="1067" w:name="_Toc49515833"/>
      <w:bookmarkStart w:id="1068" w:name="_Toc49353219"/>
      <w:bookmarkStart w:id="1069" w:name="_Toc49515835"/>
      <w:bookmarkStart w:id="1070" w:name="_Toc49353220"/>
      <w:bookmarkStart w:id="1071" w:name="_Toc49515836"/>
      <w:bookmarkStart w:id="1072" w:name="_Toc49353221"/>
      <w:bookmarkStart w:id="1073" w:name="_Toc49515837"/>
      <w:bookmarkStart w:id="1074" w:name="_Toc49353223"/>
      <w:bookmarkStart w:id="1075" w:name="_Toc49515839"/>
      <w:bookmarkStart w:id="1076" w:name="_Toc49353224"/>
      <w:bookmarkStart w:id="1077" w:name="_Toc49515840"/>
      <w:bookmarkStart w:id="1078" w:name="_Toc49353225"/>
      <w:bookmarkStart w:id="1079" w:name="_Toc49515841"/>
      <w:bookmarkStart w:id="1080" w:name="_Toc49353227"/>
      <w:bookmarkStart w:id="1081" w:name="_Toc49515843"/>
      <w:bookmarkStart w:id="1082" w:name="_Toc49353229"/>
      <w:bookmarkStart w:id="1083" w:name="_Toc49515845"/>
      <w:bookmarkStart w:id="1084" w:name="_Toc49353231"/>
      <w:bookmarkStart w:id="1085" w:name="_Toc49515847"/>
      <w:bookmarkStart w:id="1086" w:name="_Toc49353232"/>
      <w:bookmarkStart w:id="1087" w:name="_Toc49515848"/>
      <w:bookmarkStart w:id="1088" w:name="_Toc49353234"/>
      <w:bookmarkStart w:id="1089" w:name="_Toc49515850"/>
      <w:bookmarkStart w:id="1090" w:name="_Toc49353235"/>
      <w:bookmarkStart w:id="1091" w:name="_Toc49515851"/>
      <w:bookmarkStart w:id="1092" w:name="_Toc49353236"/>
      <w:bookmarkStart w:id="1093" w:name="_Toc49515852"/>
      <w:bookmarkStart w:id="1094" w:name="_Toc49353239"/>
      <w:bookmarkStart w:id="1095" w:name="_Toc49515855"/>
      <w:bookmarkStart w:id="1096" w:name="_Toc49353240"/>
      <w:bookmarkStart w:id="1097" w:name="_Toc49515856"/>
      <w:bookmarkStart w:id="1098" w:name="_Toc49353242"/>
      <w:bookmarkStart w:id="1099" w:name="_Toc49515858"/>
      <w:bookmarkStart w:id="1100" w:name="_Toc49353244"/>
      <w:bookmarkStart w:id="1101" w:name="_Toc49515860"/>
      <w:bookmarkStart w:id="1102" w:name="_Toc49353245"/>
      <w:bookmarkStart w:id="1103" w:name="_Toc49515861"/>
      <w:bookmarkStart w:id="1104" w:name="_Toc49353247"/>
      <w:bookmarkStart w:id="1105" w:name="_Toc49515863"/>
      <w:bookmarkStart w:id="1106" w:name="_Toc49353248"/>
      <w:bookmarkStart w:id="1107" w:name="_Toc49515864"/>
      <w:bookmarkStart w:id="1108" w:name="_Toc49353249"/>
      <w:bookmarkStart w:id="1109" w:name="_Toc49515865"/>
      <w:bookmarkStart w:id="1110" w:name="_Toc49353250"/>
      <w:bookmarkStart w:id="1111" w:name="_Toc49515866"/>
      <w:bookmarkStart w:id="1112" w:name="_Toc49353251"/>
      <w:bookmarkStart w:id="1113" w:name="_Toc49515867"/>
      <w:bookmarkStart w:id="1114" w:name="_Toc49353256"/>
      <w:bookmarkStart w:id="1115" w:name="_Toc49515872"/>
      <w:bookmarkStart w:id="1116" w:name="_Toc49353257"/>
      <w:bookmarkStart w:id="1117" w:name="_Toc49515873"/>
      <w:bookmarkStart w:id="1118" w:name="_Toc49353259"/>
      <w:bookmarkStart w:id="1119" w:name="_Toc49515875"/>
      <w:bookmarkStart w:id="1120" w:name="_Toc49353260"/>
      <w:bookmarkStart w:id="1121" w:name="_Toc49515876"/>
      <w:bookmarkStart w:id="1122" w:name="_Toc49353261"/>
      <w:bookmarkStart w:id="1123" w:name="_Toc49515877"/>
      <w:bookmarkStart w:id="1124" w:name="_Toc49353262"/>
      <w:bookmarkStart w:id="1125" w:name="_Toc49515878"/>
      <w:bookmarkStart w:id="1126" w:name="_Toc49353264"/>
      <w:bookmarkStart w:id="1127" w:name="_Toc49515880"/>
      <w:bookmarkStart w:id="1128" w:name="_Toc49353265"/>
      <w:bookmarkStart w:id="1129" w:name="_Toc49515881"/>
      <w:bookmarkStart w:id="1130" w:name="_Toc49353268"/>
      <w:bookmarkStart w:id="1131" w:name="_Toc49515884"/>
      <w:bookmarkStart w:id="1132" w:name="_Toc49353269"/>
      <w:bookmarkStart w:id="1133" w:name="_Toc49515885"/>
      <w:bookmarkStart w:id="1134" w:name="_Toc49353271"/>
      <w:bookmarkStart w:id="1135" w:name="_Toc49515887"/>
      <w:bookmarkStart w:id="1136" w:name="_Toc49353272"/>
      <w:bookmarkStart w:id="1137" w:name="_Toc49515888"/>
      <w:bookmarkStart w:id="1138" w:name="_Toc49353273"/>
      <w:bookmarkStart w:id="1139" w:name="_Toc49515889"/>
      <w:bookmarkStart w:id="1140" w:name="_Toc49353274"/>
      <w:bookmarkStart w:id="1141" w:name="_Toc49515890"/>
      <w:bookmarkStart w:id="1142" w:name="_Toc49353275"/>
      <w:bookmarkStart w:id="1143" w:name="_Toc49515891"/>
      <w:bookmarkStart w:id="1144" w:name="_Toc49353276"/>
      <w:bookmarkStart w:id="1145" w:name="_Toc49515892"/>
      <w:bookmarkStart w:id="1146" w:name="_Toc49353277"/>
      <w:bookmarkStart w:id="1147" w:name="_Toc49515893"/>
      <w:bookmarkStart w:id="1148" w:name="_Toc49353278"/>
      <w:bookmarkStart w:id="1149" w:name="_Toc49515894"/>
      <w:bookmarkStart w:id="1150" w:name="_Toc49353280"/>
      <w:bookmarkStart w:id="1151" w:name="_Toc49515896"/>
      <w:bookmarkStart w:id="1152" w:name="_Toc49353281"/>
      <w:bookmarkStart w:id="1153" w:name="_Toc49515897"/>
      <w:bookmarkStart w:id="1154" w:name="_Toc49353282"/>
      <w:bookmarkStart w:id="1155" w:name="_Toc49515898"/>
      <w:bookmarkStart w:id="1156" w:name="_Toc49353283"/>
      <w:bookmarkStart w:id="1157" w:name="_Toc49515899"/>
      <w:bookmarkStart w:id="1158" w:name="_Toc49353284"/>
      <w:bookmarkStart w:id="1159" w:name="_Toc49515900"/>
      <w:bookmarkStart w:id="1160" w:name="_Toc49353286"/>
      <w:bookmarkStart w:id="1161" w:name="_Toc49515902"/>
      <w:bookmarkStart w:id="1162" w:name="_Toc49353290"/>
      <w:bookmarkStart w:id="1163" w:name="_Toc49515906"/>
      <w:bookmarkStart w:id="1164" w:name="_Toc49353291"/>
      <w:bookmarkStart w:id="1165" w:name="_Toc49515907"/>
      <w:bookmarkStart w:id="1166" w:name="_Toc49353292"/>
      <w:bookmarkStart w:id="1167" w:name="_Toc49515908"/>
      <w:bookmarkStart w:id="1168" w:name="_Toc49353293"/>
      <w:bookmarkStart w:id="1169" w:name="_Toc49515909"/>
      <w:bookmarkStart w:id="1170" w:name="_Toc49353294"/>
      <w:bookmarkStart w:id="1171" w:name="_Toc49515910"/>
      <w:bookmarkStart w:id="1172" w:name="_Toc49353297"/>
      <w:bookmarkStart w:id="1173" w:name="_Toc49515913"/>
      <w:bookmarkStart w:id="1174" w:name="_Toc49353298"/>
      <w:bookmarkStart w:id="1175" w:name="_Toc49515914"/>
      <w:bookmarkStart w:id="1176" w:name="_Toc49353302"/>
      <w:bookmarkStart w:id="1177" w:name="_Toc49515918"/>
      <w:bookmarkStart w:id="1178" w:name="_Toc49353305"/>
      <w:bookmarkStart w:id="1179" w:name="_Toc49515921"/>
      <w:bookmarkStart w:id="1180" w:name="_Toc49353307"/>
      <w:bookmarkStart w:id="1181" w:name="_Toc49515923"/>
      <w:bookmarkStart w:id="1182" w:name="_Toc49353308"/>
      <w:bookmarkStart w:id="1183" w:name="_Toc49515924"/>
      <w:bookmarkStart w:id="1184" w:name="_Toc49353312"/>
      <w:bookmarkStart w:id="1185" w:name="_Toc49515928"/>
      <w:bookmarkStart w:id="1186" w:name="_Toc49353315"/>
      <w:bookmarkStart w:id="1187" w:name="_Toc49515931"/>
      <w:bookmarkStart w:id="1188" w:name="_Toc49353316"/>
      <w:bookmarkStart w:id="1189" w:name="_Toc49515932"/>
      <w:bookmarkStart w:id="1190" w:name="_Toc49353317"/>
      <w:bookmarkStart w:id="1191" w:name="_Toc49515933"/>
      <w:bookmarkStart w:id="1192" w:name="_Toc49353318"/>
      <w:bookmarkStart w:id="1193" w:name="_Toc49515934"/>
      <w:bookmarkStart w:id="1194" w:name="_Toc49353320"/>
      <w:bookmarkStart w:id="1195" w:name="_Toc49515936"/>
      <w:bookmarkStart w:id="1196" w:name="_Toc49353321"/>
      <w:bookmarkStart w:id="1197" w:name="_Toc49515937"/>
      <w:bookmarkStart w:id="1198" w:name="_Toc49353323"/>
      <w:bookmarkStart w:id="1199" w:name="_Toc49515939"/>
      <w:bookmarkStart w:id="1200" w:name="_Toc49353324"/>
      <w:bookmarkStart w:id="1201" w:name="_Toc49515940"/>
      <w:bookmarkStart w:id="1202" w:name="_Toc49353326"/>
      <w:bookmarkStart w:id="1203" w:name="_Toc49515942"/>
      <w:bookmarkStart w:id="1204" w:name="_Toc49353330"/>
      <w:bookmarkStart w:id="1205" w:name="_Toc49515946"/>
      <w:bookmarkStart w:id="1206" w:name="_Toc49353331"/>
      <w:bookmarkStart w:id="1207" w:name="_Toc49515947"/>
      <w:bookmarkStart w:id="1208" w:name="_Toc49353337"/>
      <w:bookmarkStart w:id="1209" w:name="_Toc49515953"/>
      <w:bookmarkStart w:id="1210" w:name="_Toc49353339"/>
      <w:bookmarkStart w:id="1211" w:name="_Toc49515955"/>
      <w:bookmarkStart w:id="1212" w:name="_Toc49353340"/>
      <w:bookmarkStart w:id="1213" w:name="_Toc49515956"/>
      <w:bookmarkStart w:id="1214" w:name="_Toc49353341"/>
      <w:bookmarkStart w:id="1215" w:name="_Toc49515957"/>
      <w:bookmarkStart w:id="1216" w:name="_Toc49353342"/>
      <w:bookmarkStart w:id="1217" w:name="_Toc49515958"/>
      <w:bookmarkStart w:id="1218" w:name="_Toc49353345"/>
      <w:bookmarkStart w:id="1219" w:name="_Toc49515961"/>
      <w:bookmarkStart w:id="1220" w:name="_Toc49353346"/>
      <w:bookmarkStart w:id="1221" w:name="_Toc49515962"/>
      <w:bookmarkStart w:id="1222" w:name="_Toc49353347"/>
      <w:bookmarkStart w:id="1223" w:name="_Toc49515963"/>
      <w:bookmarkStart w:id="1224" w:name="_Toc49353348"/>
      <w:bookmarkStart w:id="1225" w:name="_Toc49515964"/>
      <w:bookmarkStart w:id="1226" w:name="_Toc49353349"/>
      <w:bookmarkStart w:id="1227" w:name="_Toc49515965"/>
      <w:bookmarkStart w:id="1228" w:name="_Toc49353350"/>
      <w:bookmarkStart w:id="1229" w:name="_Toc49515966"/>
      <w:bookmarkStart w:id="1230" w:name="_Toc49353351"/>
      <w:bookmarkStart w:id="1231" w:name="_Toc49515967"/>
      <w:bookmarkStart w:id="1232" w:name="_Toc49353353"/>
      <w:bookmarkStart w:id="1233" w:name="_Toc49515969"/>
      <w:bookmarkStart w:id="1234" w:name="_Toc49353354"/>
      <w:bookmarkStart w:id="1235" w:name="_Toc49515970"/>
      <w:bookmarkStart w:id="1236" w:name="_Toc49353355"/>
      <w:bookmarkStart w:id="1237" w:name="_Toc49515971"/>
      <w:bookmarkStart w:id="1238" w:name="_Toc49353357"/>
      <w:bookmarkStart w:id="1239" w:name="_Toc49515973"/>
      <w:bookmarkStart w:id="1240" w:name="_Toc49353359"/>
      <w:bookmarkStart w:id="1241" w:name="_Toc49515975"/>
      <w:bookmarkStart w:id="1242" w:name="_Toc49353361"/>
      <w:bookmarkStart w:id="1243" w:name="_Toc49515977"/>
      <w:bookmarkStart w:id="1244" w:name="_Toc49353362"/>
      <w:bookmarkStart w:id="1245" w:name="_Toc49515978"/>
      <w:bookmarkStart w:id="1246" w:name="_Toc49353364"/>
      <w:bookmarkStart w:id="1247" w:name="_Toc49515980"/>
      <w:bookmarkStart w:id="1248" w:name="_Toc49353365"/>
      <w:bookmarkStart w:id="1249" w:name="_Toc49515981"/>
      <w:bookmarkStart w:id="1250" w:name="_Toc49353366"/>
      <w:bookmarkStart w:id="1251" w:name="_Toc49515982"/>
      <w:bookmarkStart w:id="1252" w:name="_Toc49353370"/>
      <w:bookmarkStart w:id="1253" w:name="_Toc49515986"/>
      <w:bookmarkStart w:id="1254" w:name="_Toc49353377"/>
      <w:bookmarkStart w:id="1255" w:name="_Toc49515993"/>
      <w:bookmarkStart w:id="1256" w:name="_Toc49353378"/>
      <w:bookmarkStart w:id="1257" w:name="_Toc49515994"/>
      <w:bookmarkStart w:id="1258" w:name="_Toc49353380"/>
      <w:bookmarkStart w:id="1259" w:name="_Toc49515996"/>
      <w:bookmarkStart w:id="1260" w:name="_Toc49353381"/>
      <w:bookmarkStart w:id="1261" w:name="_Toc49515997"/>
      <w:bookmarkStart w:id="1262" w:name="_Toc49353382"/>
      <w:bookmarkStart w:id="1263" w:name="_Toc49515998"/>
      <w:bookmarkStart w:id="1264" w:name="_Toc49353383"/>
      <w:bookmarkStart w:id="1265" w:name="_Toc49515999"/>
      <w:bookmarkStart w:id="1266" w:name="_Toc49353385"/>
      <w:bookmarkStart w:id="1267" w:name="_Toc49516001"/>
      <w:bookmarkStart w:id="1268" w:name="_Toc49353386"/>
      <w:bookmarkStart w:id="1269" w:name="_Toc49516002"/>
      <w:bookmarkStart w:id="1270" w:name="_Toc49353387"/>
      <w:bookmarkStart w:id="1271" w:name="_Toc49516003"/>
      <w:bookmarkStart w:id="1272" w:name="_Toc49353389"/>
      <w:bookmarkStart w:id="1273" w:name="_Toc49516005"/>
      <w:bookmarkStart w:id="1274" w:name="_Toc49353390"/>
      <w:bookmarkStart w:id="1275" w:name="_Toc49516006"/>
      <w:bookmarkStart w:id="1276" w:name="_Toc49353391"/>
      <w:bookmarkStart w:id="1277" w:name="_Toc49516007"/>
      <w:bookmarkStart w:id="1278" w:name="_Toc49353393"/>
      <w:bookmarkStart w:id="1279" w:name="_Toc49516009"/>
      <w:bookmarkStart w:id="1280" w:name="_Toc49353395"/>
      <w:bookmarkStart w:id="1281" w:name="_Toc49516011"/>
      <w:bookmarkStart w:id="1282" w:name="_Toc49353397"/>
      <w:bookmarkStart w:id="1283" w:name="_Toc49516013"/>
      <w:bookmarkStart w:id="1284" w:name="_Toc49353398"/>
      <w:bookmarkStart w:id="1285" w:name="_Toc49516014"/>
      <w:bookmarkStart w:id="1286" w:name="_Toc49353399"/>
      <w:bookmarkStart w:id="1287" w:name="_Toc49516015"/>
      <w:bookmarkStart w:id="1288" w:name="_Toc49353400"/>
      <w:bookmarkStart w:id="1289" w:name="_Toc49516016"/>
      <w:bookmarkStart w:id="1290" w:name="_Toc49353402"/>
      <w:bookmarkStart w:id="1291" w:name="_Toc49516018"/>
      <w:bookmarkStart w:id="1292" w:name="_Toc49353403"/>
      <w:bookmarkStart w:id="1293" w:name="_Toc49516019"/>
      <w:bookmarkStart w:id="1294" w:name="_Toc49353404"/>
      <w:bookmarkStart w:id="1295" w:name="_Toc49516020"/>
      <w:bookmarkStart w:id="1296" w:name="_Toc49353405"/>
      <w:bookmarkStart w:id="1297" w:name="_Toc49516021"/>
      <w:bookmarkStart w:id="1298" w:name="_Toc49353408"/>
      <w:bookmarkStart w:id="1299" w:name="_Toc49516024"/>
      <w:bookmarkStart w:id="1300" w:name="_Toc49353409"/>
      <w:bookmarkStart w:id="1301" w:name="_Toc49516025"/>
      <w:bookmarkStart w:id="1302" w:name="_Toc49353410"/>
      <w:bookmarkStart w:id="1303" w:name="_Toc49516026"/>
      <w:bookmarkStart w:id="1304" w:name="_Toc49353411"/>
      <w:bookmarkStart w:id="1305" w:name="_Toc49516027"/>
      <w:bookmarkStart w:id="1306" w:name="_Toc49353412"/>
      <w:bookmarkStart w:id="1307" w:name="_Toc49516028"/>
      <w:bookmarkStart w:id="1308" w:name="_Toc49353414"/>
      <w:bookmarkStart w:id="1309" w:name="_Toc49516030"/>
      <w:bookmarkStart w:id="1310" w:name="_Toc49353415"/>
      <w:bookmarkStart w:id="1311" w:name="_Toc49516031"/>
      <w:bookmarkStart w:id="1312" w:name="_Toc49353419"/>
      <w:bookmarkStart w:id="1313" w:name="_Toc49516035"/>
      <w:bookmarkStart w:id="1314" w:name="_Toc49353420"/>
      <w:bookmarkStart w:id="1315" w:name="_Toc49516036"/>
      <w:bookmarkStart w:id="1316" w:name="_Toc49353421"/>
      <w:bookmarkStart w:id="1317" w:name="_Toc49516037"/>
      <w:bookmarkStart w:id="1318" w:name="_Toc49353422"/>
      <w:bookmarkStart w:id="1319" w:name="_Toc49516038"/>
      <w:bookmarkStart w:id="1320" w:name="_Toc49353424"/>
      <w:bookmarkStart w:id="1321" w:name="_Toc49516040"/>
      <w:bookmarkStart w:id="1322" w:name="_Toc49353425"/>
      <w:bookmarkStart w:id="1323" w:name="_Toc49516041"/>
      <w:bookmarkStart w:id="1324" w:name="_Toc49353429"/>
      <w:bookmarkStart w:id="1325" w:name="_Toc49516045"/>
      <w:bookmarkStart w:id="1326" w:name="_Toc49353432"/>
      <w:bookmarkStart w:id="1327" w:name="_Toc49516048"/>
      <w:bookmarkStart w:id="1328" w:name="_Toc49353433"/>
      <w:bookmarkStart w:id="1329" w:name="_Toc49516049"/>
      <w:bookmarkStart w:id="1330" w:name="_Toc49353435"/>
      <w:bookmarkStart w:id="1331" w:name="_Toc49516051"/>
      <w:bookmarkStart w:id="1332" w:name="_Toc49353440"/>
      <w:bookmarkStart w:id="1333" w:name="_Toc49516056"/>
      <w:bookmarkStart w:id="1334" w:name="_Toc49353441"/>
      <w:bookmarkStart w:id="1335" w:name="_Toc49516057"/>
      <w:bookmarkStart w:id="1336" w:name="_Toc49353442"/>
      <w:bookmarkStart w:id="1337" w:name="_Toc49516058"/>
      <w:bookmarkStart w:id="1338" w:name="_Toc49353443"/>
      <w:bookmarkStart w:id="1339" w:name="_Toc49516059"/>
      <w:bookmarkStart w:id="1340" w:name="_Toc49353445"/>
      <w:bookmarkStart w:id="1341" w:name="_Toc49516061"/>
      <w:bookmarkStart w:id="1342" w:name="_Toc49353447"/>
      <w:bookmarkStart w:id="1343" w:name="_Toc49516063"/>
      <w:bookmarkStart w:id="1344" w:name="_Toc49353448"/>
      <w:bookmarkStart w:id="1345" w:name="_Toc49516064"/>
      <w:bookmarkStart w:id="1346" w:name="_Toc49353449"/>
      <w:bookmarkStart w:id="1347" w:name="_Toc49516065"/>
      <w:bookmarkStart w:id="1348" w:name="_Toc49353450"/>
      <w:bookmarkStart w:id="1349" w:name="_Toc49516066"/>
      <w:bookmarkStart w:id="1350" w:name="_Toc49353451"/>
      <w:bookmarkStart w:id="1351" w:name="_Toc49516067"/>
      <w:bookmarkStart w:id="1352" w:name="_Toc49353452"/>
      <w:bookmarkStart w:id="1353" w:name="_Toc49516068"/>
      <w:bookmarkStart w:id="1354" w:name="_Toc49353453"/>
      <w:bookmarkStart w:id="1355" w:name="_Toc49516069"/>
      <w:bookmarkStart w:id="1356" w:name="_Toc49353454"/>
      <w:bookmarkStart w:id="1357" w:name="_Toc49516070"/>
      <w:bookmarkStart w:id="1358" w:name="_Toc49353461"/>
      <w:bookmarkStart w:id="1359" w:name="_Toc49516077"/>
      <w:bookmarkStart w:id="1360" w:name="_Toc49353462"/>
      <w:bookmarkStart w:id="1361" w:name="_Toc49516078"/>
      <w:bookmarkStart w:id="1362" w:name="_Toc49353463"/>
      <w:bookmarkStart w:id="1363" w:name="_Toc49516079"/>
      <w:bookmarkStart w:id="1364" w:name="_Toc49353464"/>
      <w:bookmarkStart w:id="1365" w:name="_Toc49516080"/>
      <w:bookmarkStart w:id="1366" w:name="_Toc49353466"/>
      <w:bookmarkStart w:id="1367" w:name="_Toc49516082"/>
      <w:bookmarkStart w:id="1368" w:name="_Toc49353467"/>
      <w:bookmarkStart w:id="1369" w:name="_Toc49516083"/>
      <w:bookmarkStart w:id="1370" w:name="_Toc49353468"/>
      <w:bookmarkStart w:id="1371" w:name="_Toc49516084"/>
      <w:bookmarkStart w:id="1372" w:name="_Toc49353469"/>
      <w:bookmarkStart w:id="1373" w:name="_Toc49516085"/>
      <w:bookmarkStart w:id="1374" w:name="_Toc49353474"/>
      <w:bookmarkStart w:id="1375" w:name="_Toc49516090"/>
      <w:bookmarkStart w:id="1376" w:name="_Toc49353475"/>
      <w:bookmarkStart w:id="1377" w:name="_Toc49516091"/>
      <w:bookmarkStart w:id="1378" w:name="_Toc49353477"/>
      <w:bookmarkStart w:id="1379" w:name="_Toc49516093"/>
      <w:bookmarkStart w:id="1380" w:name="_Toc49353478"/>
      <w:bookmarkStart w:id="1381" w:name="_Toc49516094"/>
      <w:bookmarkStart w:id="1382" w:name="_Toc49353479"/>
      <w:bookmarkStart w:id="1383" w:name="_Toc49516095"/>
      <w:bookmarkStart w:id="1384" w:name="_Toc49353480"/>
      <w:bookmarkStart w:id="1385" w:name="_Toc49516096"/>
      <w:bookmarkStart w:id="1386" w:name="_Toc49353482"/>
      <w:bookmarkStart w:id="1387" w:name="_Toc49516098"/>
      <w:bookmarkStart w:id="1388" w:name="_Toc49353483"/>
      <w:bookmarkStart w:id="1389" w:name="_Toc49516099"/>
      <w:bookmarkStart w:id="1390" w:name="_Toc49353484"/>
      <w:bookmarkStart w:id="1391" w:name="_Toc49516100"/>
      <w:bookmarkStart w:id="1392" w:name="_Toc49353486"/>
      <w:bookmarkStart w:id="1393" w:name="_Toc49516102"/>
      <w:bookmarkStart w:id="1394" w:name="_Toc49353487"/>
      <w:bookmarkStart w:id="1395" w:name="_Toc49516103"/>
      <w:bookmarkStart w:id="1396" w:name="_Toc49353488"/>
      <w:bookmarkStart w:id="1397" w:name="_Toc49516104"/>
      <w:bookmarkStart w:id="1398" w:name="_Toc49353489"/>
      <w:bookmarkStart w:id="1399" w:name="_Toc49516105"/>
      <w:bookmarkStart w:id="1400" w:name="_Toc49353491"/>
      <w:bookmarkStart w:id="1401" w:name="_Toc49516107"/>
      <w:bookmarkStart w:id="1402" w:name="_Toc49353492"/>
      <w:bookmarkStart w:id="1403" w:name="_Toc49516108"/>
      <w:bookmarkStart w:id="1404" w:name="_Toc49353493"/>
      <w:bookmarkStart w:id="1405" w:name="_Toc49516109"/>
      <w:bookmarkStart w:id="1406" w:name="_Toc49353495"/>
      <w:bookmarkStart w:id="1407" w:name="_Toc49516111"/>
      <w:bookmarkStart w:id="1408" w:name="_Toc49353497"/>
      <w:bookmarkStart w:id="1409" w:name="_Toc49516113"/>
      <w:bookmarkStart w:id="1410" w:name="_Toc49353498"/>
      <w:bookmarkStart w:id="1411" w:name="_Toc49516114"/>
      <w:bookmarkStart w:id="1412" w:name="_Toc49353500"/>
      <w:bookmarkStart w:id="1413" w:name="_Toc49516116"/>
      <w:bookmarkStart w:id="1414" w:name="_Toc49353501"/>
      <w:bookmarkStart w:id="1415" w:name="_Toc49516117"/>
      <w:bookmarkStart w:id="1416" w:name="_Toc49353502"/>
      <w:bookmarkStart w:id="1417" w:name="_Toc49516118"/>
      <w:bookmarkStart w:id="1418" w:name="_Toc49353504"/>
      <w:bookmarkStart w:id="1419" w:name="_Toc49516120"/>
      <w:bookmarkStart w:id="1420" w:name="_Toc49353505"/>
      <w:bookmarkStart w:id="1421" w:name="_Toc49516121"/>
      <w:bookmarkStart w:id="1422" w:name="_Toc49353506"/>
      <w:bookmarkStart w:id="1423" w:name="_Toc49516122"/>
      <w:bookmarkStart w:id="1424" w:name="_Toc49353508"/>
      <w:bookmarkStart w:id="1425" w:name="_Toc49516124"/>
      <w:bookmarkStart w:id="1426" w:name="_Toc49353509"/>
      <w:bookmarkStart w:id="1427" w:name="_Toc49516125"/>
      <w:bookmarkStart w:id="1428" w:name="_Toc49353510"/>
      <w:bookmarkStart w:id="1429" w:name="_Toc49516126"/>
      <w:bookmarkStart w:id="1430" w:name="_Toc49353511"/>
      <w:bookmarkStart w:id="1431" w:name="_Toc49516127"/>
      <w:bookmarkStart w:id="1432" w:name="_Toc49353513"/>
      <w:bookmarkStart w:id="1433" w:name="_Toc49516129"/>
      <w:bookmarkStart w:id="1434" w:name="_Toc49353514"/>
      <w:bookmarkStart w:id="1435" w:name="_Toc49516130"/>
      <w:bookmarkStart w:id="1436" w:name="_Toc49353515"/>
      <w:bookmarkStart w:id="1437" w:name="_Toc49516131"/>
      <w:bookmarkStart w:id="1438" w:name="_Toc49353517"/>
      <w:bookmarkStart w:id="1439" w:name="_Toc49516133"/>
      <w:bookmarkStart w:id="1440" w:name="_Toc49353518"/>
      <w:bookmarkStart w:id="1441" w:name="_Toc49516134"/>
      <w:bookmarkStart w:id="1442" w:name="_Toc49353519"/>
      <w:bookmarkStart w:id="1443" w:name="_Toc49516135"/>
      <w:bookmarkStart w:id="1444" w:name="_Toc49353520"/>
      <w:bookmarkStart w:id="1445" w:name="_Toc49516136"/>
      <w:bookmarkStart w:id="1446" w:name="_Toc49353522"/>
      <w:bookmarkStart w:id="1447" w:name="_Toc49516138"/>
      <w:bookmarkStart w:id="1448" w:name="_Toc49353524"/>
      <w:bookmarkStart w:id="1449" w:name="_Toc49516140"/>
      <w:bookmarkStart w:id="1450" w:name="_Toc49353526"/>
      <w:bookmarkStart w:id="1451" w:name="_Toc49516142"/>
      <w:bookmarkStart w:id="1452" w:name="_Toc49353527"/>
      <w:bookmarkStart w:id="1453" w:name="_Toc49516143"/>
      <w:bookmarkStart w:id="1454" w:name="_Toc49353530"/>
      <w:bookmarkStart w:id="1455" w:name="_Toc49516146"/>
      <w:bookmarkStart w:id="1456" w:name="_Toc49353531"/>
      <w:bookmarkStart w:id="1457" w:name="_Toc49516147"/>
      <w:bookmarkStart w:id="1458" w:name="_Toc49353532"/>
      <w:bookmarkStart w:id="1459" w:name="_Toc49516148"/>
      <w:bookmarkStart w:id="1460" w:name="_Toc49353533"/>
      <w:bookmarkStart w:id="1461" w:name="_Toc49516149"/>
      <w:bookmarkStart w:id="1462" w:name="_Toc49353534"/>
      <w:bookmarkStart w:id="1463" w:name="_Toc49516150"/>
      <w:bookmarkStart w:id="1464" w:name="_Toc49353536"/>
      <w:bookmarkStart w:id="1465" w:name="_Toc49516152"/>
      <w:bookmarkStart w:id="1466" w:name="_Toc49353537"/>
      <w:bookmarkStart w:id="1467" w:name="_Toc49516153"/>
      <w:bookmarkStart w:id="1468" w:name="_Toc49353541"/>
      <w:bookmarkStart w:id="1469" w:name="_Toc49516157"/>
      <w:bookmarkStart w:id="1470" w:name="_Toc49353546"/>
      <w:bookmarkStart w:id="1471" w:name="_Toc49516162"/>
      <w:bookmarkStart w:id="1472" w:name="_Toc49353547"/>
      <w:bookmarkStart w:id="1473" w:name="_Toc49516163"/>
      <w:bookmarkStart w:id="1474" w:name="_Toc49353551"/>
      <w:bookmarkStart w:id="1475" w:name="_Toc49516167"/>
      <w:bookmarkStart w:id="1476" w:name="_Toc49353554"/>
      <w:bookmarkStart w:id="1477" w:name="_Toc49516170"/>
      <w:bookmarkStart w:id="1478" w:name="_Toc49353555"/>
      <w:bookmarkStart w:id="1479" w:name="_Toc49516171"/>
      <w:bookmarkStart w:id="1480" w:name="_Toc49353557"/>
      <w:bookmarkStart w:id="1481" w:name="_Toc49516173"/>
      <w:bookmarkStart w:id="1482" w:name="_Toc49353562"/>
      <w:bookmarkStart w:id="1483" w:name="_Toc49516178"/>
      <w:bookmarkStart w:id="1484" w:name="_Toc49353563"/>
      <w:bookmarkStart w:id="1485" w:name="_Toc49516179"/>
      <w:bookmarkStart w:id="1486" w:name="_Toc49353564"/>
      <w:bookmarkStart w:id="1487" w:name="_Toc49516180"/>
      <w:bookmarkStart w:id="1488" w:name="_Toc49353567"/>
      <w:bookmarkStart w:id="1489" w:name="_Toc49516183"/>
      <w:bookmarkStart w:id="1490" w:name="_Toc49353569"/>
      <w:bookmarkStart w:id="1491" w:name="_Toc49516185"/>
      <w:bookmarkStart w:id="1492" w:name="_Toc49353570"/>
      <w:bookmarkStart w:id="1493" w:name="_Toc49516186"/>
      <w:bookmarkStart w:id="1494" w:name="_Toc49353571"/>
      <w:bookmarkStart w:id="1495" w:name="_Toc49516187"/>
      <w:bookmarkStart w:id="1496" w:name="_Toc49353572"/>
      <w:bookmarkStart w:id="1497" w:name="_Toc49516188"/>
      <w:bookmarkStart w:id="1498" w:name="_Toc49353573"/>
      <w:bookmarkStart w:id="1499" w:name="_Toc49516189"/>
      <w:bookmarkStart w:id="1500" w:name="_Toc49353574"/>
      <w:bookmarkStart w:id="1501" w:name="_Toc49516190"/>
      <w:bookmarkStart w:id="1502" w:name="_Toc49353575"/>
      <w:bookmarkStart w:id="1503" w:name="_Toc49516191"/>
      <w:bookmarkStart w:id="1504" w:name="_Toc49353576"/>
      <w:bookmarkStart w:id="1505" w:name="_Toc49516192"/>
      <w:bookmarkStart w:id="1506" w:name="_Toc49353578"/>
      <w:bookmarkStart w:id="1507" w:name="_Toc49516194"/>
      <w:bookmarkStart w:id="1508" w:name="_Toc49353583"/>
      <w:bookmarkStart w:id="1509" w:name="_Toc49516199"/>
      <w:bookmarkStart w:id="1510" w:name="_Toc49353584"/>
      <w:bookmarkStart w:id="1511" w:name="_Toc49516200"/>
      <w:bookmarkStart w:id="1512" w:name="_Toc49353585"/>
      <w:bookmarkStart w:id="1513" w:name="_Toc49516201"/>
      <w:bookmarkStart w:id="1514" w:name="_Toc49353588"/>
      <w:bookmarkStart w:id="1515" w:name="_Toc49516204"/>
      <w:bookmarkStart w:id="1516" w:name="_Toc49353589"/>
      <w:bookmarkStart w:id="1517" w:name="_Toc49516205"/>
      <w:bookmarkStart w:id="1518" w:name="_Toc49353590"/>
      <w:bookmarkStart w:id="1519" w:name="_Toc49516206"/>
      <w:bookmarkStart w:id="1520" w:name="_Toc49353591"/>
      <w:bookmarkStart w:id="1521" w:name="_Toc49516207"/>
      <w:bookmarkStart w:id="1522" w:name="_Toc49353596"/>
      <w:bookmarkStart w:id="1523" w:name="_Toc49516212"/>
      <w:bookmarkStart w:id="1524" w:name="_Toc49353597"/>
      <w:bookmarkStart w:id="1525" w:name="_Toc49516213"/>
      <w:bookmarkStart w:id="1526" w:name="_Toc49353598"/>
      <w:bookmarkStart w:id="1527" w:name="_Toc49516214"/>
      <w:bookmarkStart w:id="1528" w:name="_Toc49353600"/>
      <w:bookmarkStart w:id="1529" w:name="_Toc49516216"/>
      <w:bookmarkStart w:id="1530" w:name="_Toc49353601"/>
      <w:bookmarkStart w:id="1531" w:name="_Toc49516217"/>
      <w:bookmarkStart w:id="1532" w:name="_Toc49353602"/>
      <w:bookmarkStart w:id="1533" w:name="_Toc49516218"/>
      <w:bookmarkStart w:id="1534" w:name="_Toc49353603"/>
      <w:bookmarkStart w:id="1535" w:name="_Toc49516219"/>
      <w:bookmarkStart w:id="1536" w:name="_Toc49353605"/>
      <w:bookmarkStart w:id="1537" w:name="_Toc49516221"/>
      <w:bookmarkStart w:id="1538" w:name="_Toc49353606"/>
      <w:bookmarkStart w:id="1539" w:name="_Toc49516222"/>
      <w:bookmarkStart w:id="1540" w:name="_Toc49353607"/>
      <w:bookmarkStart w:id="1541" w:name="_Toc49516223"/>
      <w:bookmarkStart w:id="1542" w:name="_Toc49353609"/>
      <w:bookmarkStart w:id="1543" w:name="_Toc49516225"/>
      <w:bookmarkStart w:id="1544" w:name="_Toc49353610"/>
      <w:bookmarkStart w:id="1545" w:name="_Toc49516226"/>
      <w:bookmarkStart w:id="1546" w:name="_Toc49353611"/>
      <w:bookmarkStart w:id="1547" w:name="_Toc49516227"/>
      <w:bookmarkStart w:id="1548" w:name="_Toc49353612"/>
      <w:bookmarkStart w:id="1549" w:name="_Toc49516228"/>
      <w:bookmarkStart w:id="1550" w:name="_Toc49353613"/>
      <w:bookmarkStart w:id="1551" w:name="_Toc49516229"/>
      <w:bookmarkStart w:id="1552" w:name="_Toc49353615"/>
      <w:bookmarkStart w:id="1553" w:name="_Toc49516231"/>
      <w:bookmarkStart w:id="1554" w:name="_Toc49353616"/>
      <w:bookmarkStart w:id="1555" w:name="_Toc49516232"/>
      <w:bookmarkStart w:id="1556" w:name="_Toc49353617"/>
      <w:bookmarkStart w:id="1557" w:name="_Toc49516233"/>
      <w:bookmarkStart w:id="1558" w:name="_Toc49353619"/>
      <w:bookmarkStart w:id="1559" w:name="_Toc49516235"/>
      <w:bookmarkStart w:id="1560" w:name="_Toc49353621"/>
      <w:bookmarkStart w:id="1561" w:name="_Toc49516237"/>
      <w:bookmarkStart w:id="1562" w:name="_Toc49353622"/>
      <w:bookmarkStart w:id="1563" w:name="_Toc49516238"/>
      <w:bookmarkStart w:id="1564" w:name="_Toc49353624"/>
      <w:bookmarkStart w:id="1565" w:name="_Toc49516240"/>
      <w:bookmarkStart w:id="1566" w:name="_Toc49353625"/>
      <w:bookmarkStart w:id="1567" w:name="_Toc49516241"/>
      <w:bookmarkStart w:id="1568" w:name="_Toc49353626"/>
      <w:bookmarkStart w:id="1569" w:name="_Toc49516242"/>
      <w:bookmarkStart w:id="1570" w:name="_Toc49353628"/>
      <w:bookmarkStart w:id="1571" w:name="_Toc49516244"/>
      <w:bookmarkStart w:id="1572" w:name="_Toc49353629"/>
      <w:bookmarkStart w:id="1573" w:name="_Toc49516245"/>
      <w:bookmarkStart w:id="1574" w:name="_Toc49353630"/>
      <w:bookmarkStart w:id="1575" w:name="_Toc49516246"/>
      <w:bookmarkStart w:id="1576" w:name="_Toc49353632"/>
      <w:bookmarkStart w:id="1577" w:name="_Toc49516248"/>
      <w:bookmarkStart w:id="1578" w:name="_Toc49353633"/>
      <w:bookmarkStart w:id="1579" w:name="_Toc49516249"/>
      <w:bookmarkStart w:id="1580" w:name="_Toc49353634"/>
      <w:bookmarkStart w:id="1581" w:name="_Toc49516250"/>
      <w:bookmarkStart w:id="1582" w:name="_Toc49353635"/>
      <w:bookmarkStart w:id="1583" w:name="_Toc49516251"/>
      <w:bookmarkStart w:id="1584" w:name="_Toc49353637"/>
      <w:bookmarkStart w:id="1585" w:name="_Toc49516253"/>
      <w:bookmarkStart w:id="1586" w:name="_Toc49353638"/>
      <w:bookmarkStart w:id="1587" w:name="_Toc49516254"/>
      <w:bookmarkStart w:id="1588" w:name="_Toc49353639"/>
      <w:bookmarkStart w:id="1589" w:name="_Toc49516255"/>
      <w:bookmarkStart w:id="1590" w:name="_Toc49353640"/>
      <w:bookmarkStart w:id="1591" w:name="_Toc49516256"/>
      <w:bookmarkStart w:id="1592" w:name="_Toc49353641"/>
      <w:bookmarkStart w:id="1593" w:name="_Toc49516257"/>
      <w:bookmarkStart w:id="1594" w:name="_Toc49353642"/>
      <w:bookmarkStart w:id="1595" w:name="_Toc49516258"/>
      <w:bookmarkStart w:id="1596" w:name="_Toc49353644"/>
      <w:bookmarkStart w:id="1597" w:name="_Toc49516260"/>
      <w:bookmarkStart w:id="1598" w:name="_Toc49353646"/>
      <w:bookmarkStart w:id="1599" w:name="_Toc49516262"/>
      <w:bookmarkStart w:id="1600" w:name="_Toc49353648"/>
      <w:bookmarkStart w:id="1601" w:name="_Toc49516264"/>
      <w:bookmarkStart w:id="1602" w:name="_Toc49353651"/>
      <w:bookmarkStart w:id="1603" w:name="_Toc49516267"/>
      <w:bookmarkStart w:id="1604" w:name="_Toc49353656"/>
      <w:bookmarkStart w:id="1605" w:name="_Toc49516272"/>
      <w:bookmarkStart w:id="1606" w:name="_Toc49353657"/>
      <w:bookmarkStart w:id="1607" w:name="_Toc49516273"/>
      <w:bookmarkStart w:id="1608" w:name="_Toc49353660"/>
      <w:bookmarkStart w:id="1609" w:name="_Toc49516276"/>
      <w:bookmarkStart w:id="1610" w:name="_Toc49353661"/>
      <w:bookmarkStart w:id="1611" w:name="_Toc49516277"/>
      <w:bookmarkStart w:id="1612" w:name="_Toc49353663"/>
      <w:bookmarkStart w:id="1613" w:name="_Toc49516279"/>
      <w:bookmarkStart w:id="1614" w:name="_Toc49353665"/>
      <w:bookmarkStart w:id="1615" w:name="_Toc49516281"/>
      <w:bookmarkStart w:id="1616" w:name="_Toc49353666"/>
      <w:bookmarkStart w:id="1617" w:name="_Toc49516282"/>
      <w:bookmarkStart w:id="1618" w:name="_Toc49353668"/>
      <w:bookmarkStart w:id="1619" w:name="_Toc49516284"/>
      <w:bookmarkStart w:id="1620" w:name="_Toc49353669"/>
      <w:bookmarkStart w:id="1621" w:name="_Toc49516285"/>
      <w:bookmarkStart w:id="1622" w:name="_Toc49353671"/>
      <w:bookmarkStart w:id="1623" w:name="_Toc49516287"/>
      <w:bookmarkStart w:id="1624" w:name="_Toc49353674"/>
      <w:bookmarkStart w:id="1625" w:name="_Toc49516290"/>
      <w:bookmarkStart w:id="1626" w:name="_Toc49353677"/>
      <w:bookmarkStart w:id="1627" w:name="_Toc49516293"/>
      <w:bookmarkStart w:id="1628" w:name="_Toc49353678"/>
      <w:bookmarkStart w:id="1629" w:name="_Toc49516294"/>
      <w:bookmarkStart w:id="1630" w:name="_Toc49353679"/>
      <w:bookmarkStart w:id="1631" w:name="_Toc49516295"/>
      <w:bookmarkStart w:id="1632" w:name="_Toc49353682"/>
      <w:bookmarkStart w:id="1633" w:name="_Toc49516298"/>
      <w:bookmarkStart w:id="1634" w:name="_Toc49353685"/>
      <w:bookmarkStart w:id="1635" w:name="_Toc49516301"/>
      <w:bookmarkStart w:id="1636" w:name="_Toc49353687"/>
      <w:bookmarkStart w:id="1637" w:name="_Toc49516303"/>
      <w:bookmarkStart w:id="1638" w:name="_Toc49353689"/>
      <w:bookmarkStart w:id="1639" w:name="_Toc49516305"/>
      <w:bookmarkStart w:id="1640" w:name="_Toc49353690"/>
      <w:bookmarkStart w:id="1641" w:name="_Toc49516306"/>
      <w:bookmarkStart w:id="1642" w:name="_Toc49353694"/>
      <w:bookmarkStart w:id="1643" w:name="_Toc49516310"/>
      <w:bookmarkStart w:id="1644" w:name="_Toc49353696"/>
      <w:bookmarkStart w:id="1645" w:name="_Toc49516312"/>
      <w:bookmarkStart w:id="1646" w:name="_Toc49353698"/>
      <w:bookmarkStart w:id="1647" w:name="_Toc49516314"/>
      <w:bookmarkStart w:id="1648" w:name="_Toc49353699"/>
      <w:bookmarkStart w:id="1649" w:name="_Toc49516315"/>
      <w:bookmarkStart w:id="1650" w:name="_Toc49353701"/>
      <w:bookmarkStart w:id="1651" w:name="_Toc49516317"/>
      <w:bookmarkStart w:id="1652" w:name="_Toc49353703"/>
      <w:bookmarkStart w:id="1653" w:name="_Toc49516319"/>
      <w:bookmarkStart w:id="1654" w:name="_Toc49353704"/>
      <w:bookmarkStart w:id="1655" w:name="_Toc49516320"/>
      <w:bookmarkStart w:id="1656" w:name="_Toc49353705"/>
      <w:bookmarkStart w:id="1657" w:name="_Toc49516321"/>
      <w:bookmarkStart w:id="1658" w:name="_Toc49353707"/>
      <w:bookmarkStart w:id="1659" w:name="_Toc49516323"/>
      <w:bookmarkStart w:id="1660" w:name="_Toc49353708"/>
      <w:bookmarkStart w:id="1661" w:name="_Toc49516324"/>
      <w:bookmarkStart w:id="1662" w:name="_Toc49353709"/>
      <w:bookmarkStart w:id="1663" w:name="_Toc49516325"/>
      <w:bookmarkStart w:id="1664" w:name="_Toc49353710"/>
      <w:bookmarkStart w:id="1665" w:name="_Toc49516326"/>
      <w:bookmarkStart w:id="1666" w:name="_Toc49353711"/>
      <w:bookmarkStart w:id="1667" w:name="_Toc49516327"/>
      <w:bookmarkStart w:id="1668" w:name="_Toc49353712"/>
      <w:bookmarkStart w:id="1669" w:name="_Toc49516328"/>
      <w:bookmarkStart w:id="1670" w:name="_Toc49353714"/>
      <w:bookmarkStart w:id="1671" w:name="_Toc49516330"/>
      <w:bookmarkStart w:id="1672" w:name="_Toc49353716"/>
      <w:bookmarkStart w:id="1673" w:name="_Toc49516332"/>
      <w:bookmarkStart w:id="1674" w:name="_Toc49353717"/>
      <w:bookmarkStart w:id="1675" w:name="_Toc49516333"/>
      <w:bookmarkStart w:id="1676" w:name="_Toc49353718"/>
      <w:bookmarkStart w:id="1677" w:name="_Toc49516334"/>
      <w:bookmarkStart w:id="1678" w:name="_Toc49353719"/>
      <w:bookmarkStart w:id="1679" w:name="_Toc49516335"/>
      <w:bookmarkStart w:id="1680" w:name="_Toc49353720"/>
      <w:bookmarkStart w:id="1681" w:name="_Toc49516336"/>
      <w:bookmarkStart w:id="1682" w:name="_Toc49353722"/>
      <w:bookmarkStart w:id="1683" w:name="_Toc49516338"/>
      <w:bookmarkStart w:id="1684" w:name="_Toc49353723"/>
      <w:bookmarkStart w:id="1685" w:name="_Toc49516339"/>
      <w:bookmarkStart w:id="1686" w:name="_Toc49353725"/>
      <w:bookmarkStart w:id="1687" w:name="_Toc49516341"/>
      <w:bookmarkStart w:id="1688" w:name="_Toc49353727"/>
      <w:bookmarkStart w:id="1689" w:name="_Toc49516343"/>
      <w:bookmarkStart w:id="1690" w:name="_Toc49353728"/>
      <w:bookmarkStart w:id="1691" w:name="_Toc49516344"/>
      <w:bookmarkStart w:id="1692" w:name="_Toc49353730"/>
      <w:bookmarkStart w:id="1693" w:name="_Toc49516346"/>
      <w:bookmarkStart w:id="1694" w:name="_Toc49353732"/>
      <w:bookmarkStart w:id="1695" w:name="_Toc49516348"/>
      <w:bookmarkStart w:id="1696" w:name="_Toc49353733"/>
      <w:bookmarkStart w:id="1697" w:name="_Toc49516349"/>
      <w:bookmarkStart w:id="1698" w:name="_Toc49353735"/>
      <w:bookmarkStart w:id="1699" w:name="_Toc49516351"/>
      <w:bookmarkStart w:id="1700" w:name="_Toc49353736"/>
      <w:bookmarkStart w:id="1701" w:name="_Toc49516352"/>
      <w:bookmarkStart w:id="1702" w:name="_Toc49353738"/>
      <w:bookmarkStart w:id="1703" w:name="_Toc49516354"/>
      <w:bookmarkStart w:id="1704" w:name="_Toc49353741"/>
      <w:bookmarkStart w:id="1705" w:name="_Toc49516357"/>
      <w:bookmarkStart w:id="1706" w:name="_Toc49353744"/>
      <w:bookmarkStart w:id="1707" w:name="_Toc49516360"/>
      <w:bookmarkStart w:id="1708" w:name="_Toc49353745"/>
      <w:bookmarkStart w:id="1709" w:name="_Toc49516361"/>
      <w:bookmarkStart w:id="1710" w:name="_Toc49353746"/>
      <w:bookmarkStart w:id="1711" w:name="_Toc49516362"/>
      <w:bookmarkStart w:id="1712" w:name="_Toc49353747"/>
      <w:bookmarkStart w:id="1713" w:name="_Toc49516363"/>
      <w:bookmarkStart w:id="1714" w:name="_Toc49353749"/>
      <w:bookmarkStart w:id="1715" w:name="_Toc49516365"/>
      <w:bookmarkStart w:id="1716" w:name="_Toc49353752"/>
      <w:bookmarkStart w:id="1717" w:name="_Toc49516368"/>
      <w:bookmarkStart w:id="1718" w:name="_Toc49353754"/>
      <w:bookmarkStart w:id="1719" w:name="_Toc49516370"/>
      <w:bookmarkStart w:id="1720" w:name="_Toc49353756"/>
      <w:bookmarkStart w:id="1721" w:name="_Toc49516372"/>
      <w:bookmarkStart w:id="1722" w:name="_Toc49353757"/>
      <w:bookmarkStart w:id="1723" w:name="_Toc49516373"/>
      <w:bookmarkStart w:id="1724" w:name="_Toc49353761"/>
      <w:bookmarkStart w:id="1725" w:name="_Toc49516377"/>
      <w:bookmarkStart w:id="1726" w:name="_Toc49353763"/>
      <w:bookmarkStart w:id="1727" w:name="_Toc49516379"/>
      <w:bookmarkStart w:id="1728" w:name="_Toc49353765"/>
      <w:bookmarkStart w:id="1729" w:name="_Toc49516381"/>
      <w:bookmarkStart w:id="1730" w:name="_Toc49353766"/>
      <w:bookmarkStart w:id="1731" w:name="_Toc49516382"/>
      <w:bookmarkStart w:id="1732" w:name="_Toc49353767"/>
      <w:bookmarkStart w:id="1733" w:name="_Toc49516383"/>
      <w:bookmarkStart w:id="1734" w:name="_Toc49353769"/>
      <w:bookmarkStart w:id="1735" w:name="_Toc49516385"/>
      <w:bookmarkStart w:id="1736" w:name="_Toc49353771"/>
      <w:bookmarkStart w:id="1737" w:name="_Toc49516387"/>
      <w:bookmarkStart w:id="1738" w:name="_Toc49353772"/>
      <w:bookmarkStart w:id="1739" w:name="_Toc49516388"/>
      <w:bookmarkStart w:id="1740" w:name="_Toc49353774"/>
      <w:bookmarkStart w:id="1741" w:name="_Toc49516390"/>
      <w:bookmarkStart w:id="1742" w:name="_Toc49353776"/>
      <w:bookmarkStart w:id="1743" w:name="_Toc49516392"/>
      <w:bookmarkStart w:id="1744" w:name="_Toc49353777"/>
      <w:bookmarkStart w:id="1745" w:name="_Toc49516393"/>
      <w:bookmarkStart w:id="1746" w:name="_Toc49353779"/>
      <w:bookmarkStart w:id="1747" w:name="_Toc49516395"/>
      <w:bookmarkStart w:id="1748" w:name="_Toc49353782"/>
      <w:bookmarkStart w:id="1749" w:name="_Toc49516398"/>
      <w:bookmarkStart w:id="1750" w:name="_Toc49353783"/>
      <w:bookmarkStart w:id="1751" w:name="_Toc49516399"/>
      <w:bookmarkStart w:id="1752" w:name="_Toc49353789"/>
      <w:bookmarkStart w:id="1753" w:name="_Toc49516405"/>
      <w:bookmarkStart w:id="1754" w:name="_Toc49353790"/>
      <w:bookmarkStart w:id="1755" w:name="_Toc49516406"/>
      <w:bookmarkStart w:id="1756" w:name="_Toc49353791"/>
      <w:bookmarkStart w:id="1757" w:name="_Toc49516407"/>
      <w:bookmarkStart w:id="1758" w:name="_Toc49353795"/>
      <w:bookmarkStart w:id="1759" w:name="_Toc49516411"/>
      <w:bookmarkStart w:id="1760" w:name="_Toc49353796"/>
      <w:bookmarkStart w:id="1761" w:name="_Toc49516412"/>
      <w:bookmarkStart w:id="1762" w:name="_Toc49353797"/>
      <w:bookmarkStart w:id="1763" w:name="_Toc49516413"/>
      <w:bookmarkStart w:id="1764" w:name="_Toc49353801"/>
      <w:bookmarkStart w:id="1765" w:name="_Toc49516417"/>
      <w:bookmarkStart w:id="1766" w:name="_Toc49353803"/>
      <w:bookmarkStart w:id="1767" w:name="_Toc49516419"/>
      <w:bookmarkStart w:id="1768" w:name="_Toc49353804"/>
      <w:bookmarkStart w:id="1769" w:name="_Toc49516420"/>
      <w:bookmarkStart w:id="1770" w:name="_Toc49353807"/>
      <w:bookmarkStart w:id="1771" w:name="_Toc49516423"/>
      <w:bookmarkStart w:id="1772" w:name="_Toc49353808"/>
      <w:bookmarkStart w:id="1773" w:name="_Toc49516424"/>
      <w:bookmarkStart w:id="1774" w:name="_Toc49353809"/>
      <w:bookmarkStart w:id="1775" w:name="_Toc49516425"/>
      <w:bookmarkStart w:id="1776" w:name="_Toc49353811"/>
      <w:bookmarkStart w:id="1777" w:name="_Toc49516427"/>
      <w:bookmarkStart w:id="1778" w:name="_Toc49353813"/>
      <w:bookmarkStart w:id="1779" w:name="_Toc49516429"/>
      <w:bookmarkStart w:id="1780" w:name="_Toc49353814"/>
      <w:bookmarkStart w:id="1781" w:name="_Toc49516430"/>
      <w:bookmarkStart w:id="1782" w:name="_Toc49353818"/>
      <w:bookmarkStart w:id="1783" w:name="_Toc49516434"/>
      <w:bookmarkStart w:id="1784" w:name="_Toc49353819"/>
      <w:bookmarkStart w:id="1785" w:name="_Toc49516435"/>
      <w:bookmarkStart w:id="1786" w:name="_Toc49353822"/>
      <w:bookmarkStart w:id="1787" w:name="_Toc49516438"/>
      <w:bookmarkStart w:id="1788" w:name="_Toc49353823"/>
      <w:bookmarkStart w:id="1789" w:name="_Toc49516439"/>
      <w:bookmarkStart w:id="1790" w:name="_Toc49353824"/>
      <w:bookmarkStart w:id="1791" w:name="_Toc49516440"/>
      <w:bookmarkStart w:id="1792" w:name="_Toc49353826"/>
      <w:bookmarkStart w:id="1793" w:name="_Toc49516442"/>
      <w:bookmarkStart w:id="1794" w:name="_Toc49353827"/>
      <w:bookmarkStart w:id="1795" w:name="_Toc49516443"/>
      <w:bookmarkStart w:id="1796" w:name="_Toc49353829"/>
      <w:bookmarkStart w:id="1797" w:name="_Toc49516445"/>
      <w:bookmarkStart w:id="1798" w:name="_Toc49353830"/>
      <w:bookmarkStart w:id="1799" w:name="_Toc49516446"/>
      <w:bookmarkStart w:id="1800" w:name="_Toc49353832"/>
      <w:bookmarkStart w:id="1801" w:name="_Toc49516448"/>
      <w:bookmarkStart w:id="1802" w:name="_Toc49353833"/>
      <w:bookmarkStart w:id="1803" w:name="_Toc49516449"/>
      <w:bookmarkStart w:id="1804" w:name="_Toc49353834"/>
      <w:bookmarkStart w:id="1805" w:name="_Toc49516450"/>
      <w:bookmarkStart w:id="1806" w:name="_Toc49353835"/>
      <w:bookmarkStart w:id="1807" w:name="_Toc49516451"/>
      <w:bookmarkStart w:id="1808" w:name="_Toc49353836"/>
      <w:bookmarkStart w:id="1809" w:name="_Toc49516452"/>
      <w:bookmarkStart w:id="1810" w:name="_Toc49353837"/>
      <w:bookmarkStart w:id="1811" w:name="_Toc49516453"/>
      <w:bookmarkStart w:id="1812" w:name="_Toc49353838"/>
      <w:bookmarkStart w:id="1813" w:name="_Toc49516454"/>
      <w:bookmarkStart w:id="1814" w:name="_Toc49353839"/>
      <w:bookmarkStart w:id="1815" w:name="_Toc49516455"/>
      <w:bookmarkStart w:id="1816" w:name="_Toc49353841"/>
      <w:bookmarkStart w:id="1817" w:name="_Toc49516457"/>
      <w:bookmarkStart w:id="1818" w:name="_Toc49353843"/>
      <w:bookmarkStart w:id="1819" w:name="_Toc49516459"/>
      <w:bookmarkStart w:id="1820" w:name="_Toc49353845"/>
      <w:bookmarkStart w:id="1821" w:name="_Toc49516461"/>
      <w:bookmarkStart w:id="1822" w:name="_Toc49353846"/>
      <w:bookmarkStart w:id="1823" w:name="_Toc49516462"/>
      <w:bookmarkStart w:id="1824" w:name="_Toc49353847"/>
      <w:bookmarkStart w:id="1825" w:name="_Toc49516463"/>
      <w:bookmarkStart w:id="1826" w:name="_Toc49353848"/>
      <w:bookmarkStart w:id="1827" w:name="_Toc49516464"/>
      <w:bookmarkStart w:id="1828" w:name="_Toc49353850"/>
      <w:bookmarkStart w:id="1829" w:name="_Toc49516466"/>
      <w:bookmarkStart w:id="1830" w:name="_Toc49353851"/>
      <w:bookmarkStart w:id="1831" w:name="_Toc49516467"/>
      <w:bookmarkStart w:id="1832" w:name="_Toc49353852"/>
      <w:bookmarkStart w:id="1833" w:name="_Toc49516468"/>
      <w:bookmarkStart w:id="1834" w:name="_Toc49353853"/>
      <w:bookmarkStart w:id="1835" w:name="_Toc49516469"/>
      <w:bookmarkStart w:id="1836" w:name="_Toc49353855"/>
      <w:bookmarkStart w:id="1837" w:name="_Toc49516471"/>
      <w:bookmarkStart w:id="1838" w:name="_Toc49353856"/>
      <w:bookmarkStart w:id="1839" w:name="_Toc49516472"/>
      <w:bookmarkStart w:id="1840" w:name="_Toc49353857"/>
      <w:bookmarkStart w:id="1841" w:name="_Toc49516473"/>
      <w:bookmarkStart w:id="1842" w:name="_Toc49353858"/>
      <w:bookmarkStart w:id="1843" w:name="_Toc49516474"/>
      <w:bookmarkStart w:id="1844" w:name="_Toc49353859"/>
      <w:bookmarkStart w:id="1845" w:name="_Toc49516475"/>
      <w:bookmarkStart w:id="1846" w:name="_Toc49353860"/>
      <w:bookmarkStart w:id="1847" w:name="_Toc49516476"/>
      <w:bookmarkStart w:id="1848" w:name="_Toc49353861"/>
      <w:bookmarkStart w:id="1849" w:name="_Toc49516477"/>
      <w:bookmarkStart w:id="1850" w:name="_Toc49353863"/>
      <w:bookmarkStart w:id="1851" w:name="_Toc49516479"/>
      <w:bookmarkStart w:id="1852" w:name="_Toc49353865"/>
      <w:bookmarkStart w:id="1853" w:name="_Toc49516481"/>
      <w:bookmarkStart w:id="1854" w:name="_Toc49353866"/>
      <w:bookmarkStart w:id="1855" w:name="_Toc49516482"/>
      <w:bookmarkStart w:id="1856" w:name="_Toc49353867"/>
      <w:bookmarkStart w:id="1857" w:name="_Toc49516483"/>
      <w:bookmarkStart w:id="1858" w:name="_Toc49353869"/>
      <w:bookmarkStart w:id="1859" w:name="_Toc49516485"/>
      <w:bookmarkStart w:id="1860" w:name="_Toc49353870"/>
      <w:bookmarkStart w:id="1861" w:name="_Toc49516486"/>
      <w:bookmarkStart w:id="1862" w:name="_Toc49353871"/>
      <w:bookmarkStart w:id="1863" w:name="_Toc49516487"/>
      <w:bookmarkStart w:id="1864" w:name="_Toc49353872"/>
      <w:bookmarkStart w:id="1865" w:name="_Toc49516488"/>
      <w:bookmarkStart w:id="1866" w:name="_Toc49353873"/>
      <w:bookmarkStart w:id="1867" w:name="_Toc49516489"/>
      <w:bookmarkStart w:id="1868" w:name="_Toc49353874"/>
      <w:bookmarkStart w:id="1869" w:name="_Toc49516490"/>
      <w:bookmarkStart w:id="1870" w:name="_Toc49353875"/>
      <w:bookmarkStart w:id="1871" w:name="_Toc49516491"/>
      <w:bookmarkStart w:id="1872" w:name="_Toc49353876"/>
      <w:bookmarkStart w:id="1873" w:name="_Toc49516492"/>
      <w:bookmarkStart w:id="1874" w:name="_Toc49353877"/>
      <w:bookmarkStart w:id="1875" w:name="_Toc49516493"/>
      <w:bookmarkStart w:id="1876" w:name="_Toc49353879"/>
      <w:bookmarkStart w:id="1877" w:name="_Toc49516495"/>
      <w:bookmarkStart w:id="1878" w:name="_Toc49353880"/>
      <w:bookmarkStart w:id="1879" w:name="_Toc49516496"/>
      <w:bookmarkStart w:id="1880" w:name="_Toc49353882"/>
      <w:bookmarkStart w:id="1881" w:name="_Toc49516498"/>
      <w:bookmarkStart w:id="1882" w:name="_Toc49353883"/>
      <w:bookmarkStart w:id="1883" w:name="_Toc49516499"/>
      <w:bookmarkStart w:id="1884" w:name="_Toc49353885"/>
      <w:bookmarkStart w:id="1885" w:name="_Toc49516501"/>
      <w:bookmarkStart w:id="1886" w:name="_Toc49353886"/>
      <w:bookmarkStart w:id="1887" w:name="_Toc49516502"/>
      <w:bookmarkStart w:id="1888" w:name="_Toc49353887"/>
      <w:bookmarkStart w:id="1889" w:name="_Toc49516503"/>
      <w:bookmarkStart w:id="1890" w:name="_Toc49353888"/>
      <w:bookmarkStart w:id="1891" w:name="_Toc49516504"/>
      <w:bookmarkStart w:id="1892" w:name="_Toc49353889"/>
      <w:bookmarkStart w:id="1893" w:name="_Toc49516505"/>
      <w:bookmarkStart w:id="1894" w:name="_Toc49353890"/>
      <w:bookmarkStart w:id="1895" w:name="_Toc49516506"/>
      <w:bookmarkStart w:id="1896" w:name="_Toc49353891"/>
      <w:bookmarkStart w:id="1897" w:name="_Toc49516507"/>
      <w:bookmarkStart w:id="1898" w:name="_Toc49353892"/>
      <w:bookmarkStart w:id="1899" w:name="_Toc49516508"/>
      <w:bookmarkStart w:id="1900" w:name="_Toc49353893"/>
      <w:bookmarkStart w:id="1901" w:name="_Toc49516509"/>
      <w:bookmarkStart w:id="1902" w:name="_Toc49353894"/>
      <w:bookmarkStart w:id="1903" w:name="_Toc49516510"/>
      <w:bookmarkStart w:id="1904" w:name="_Toc49353895"/>
      <w:bookmarkStart w:id="1905" w:name="_Toc49516511"/>
      <w:bookmarkStart w:id="1906" w:name="_Toc49353896"/>
      <w:bookmarkStart w:id="1907" w:name="_Toc49516512"/>
      <w:bookmarkStart w:id="1908" w:name="_Toc49353897"/>
      <w:bookmarkStart w:id="1909" w:name="_Toc49516513"/>
      <w:bookmarkStart w:id="1910" w:name="_Toc49353898"/>
      <w:bookmarkStart w:id="1911" w:name="_Toc49516514"/>
      <w:bookmarkStart w:id="1912" w:name="_Toc49353899"/>
      <w:bookmarkStart w:id="1913" w:name="_Toc49516515"/>
      <w:bookmarkStart w:id="1914" w:name="_Toc49353900"/>
      <w:bookmarkStart w:id="1915" w:name="_Toc49516516"/>
      <w:bookmarkStart w:id="1916" w:name="_Toc49353902"/>
      <w:bookmarkStart w:id="1917" w:name="_Toc49516518"/>
      <w:bookmarkStart w:id="1918" w:name="_Toc49353903"/>
      <w:bookmarkStart w:id="1919" w:name="_Toc49516519"/>
      <w:bookmarkStart w:id="1920" w:name="_Toc49353904"/>
      <w:bookmarkStart w:id="1921" w:name="_Toc49516520"/>
      <w:bookmarkStart w:id="1922" w:name="_Toc49353906"/>
      <w:bookmarkStart w:id="1923" w:name="_Toc49516522"/>
      <w:bookmarkStart w:id="1924" w:name="_Toc49353907"/>
      <w:bookmarkStart w:id="1925" w:name="_Toc49516523"/>
      <w:bookmarkStart w:id="1926" w:name="_Toc49353908"/>
      <w:bookmarkStart w:id="1927" w:name="_Toc49516524"/>
      <w:bookmarkStart w:id="1928" w:name="_Toc49353910"/>
      <w:bookmarkStart w:id="1929" w:name="_Toc49516526"/>
      <w:bookmarkStart w:id="1930" w:name="_Toc49353914"/>
      <w:bookmarkStart w:id="1931" w:name="_Toc49516530"/>
      <w:bookmarkStart w:id="1932" w:name="_Toc49353916"/>
      <w:bookmarkStart w:id="1933" w:name="_Toc49516532"/>
      <w:bookmarkStart w:id="1934" w:name="_Toc49353918"/>
      <w:bookmarkStart w:id="1935" w:name="_Toc49516534"/>
      <w:bookmarkStart w:id="1936" w:name="_Toc49353920"/>
      <w:bookmarkStart w:id="1937" w:name="_Toc49516536"/>
      <w:bookmarkStart w:id="1938" w:name="_Toc49353921"/>
      <w:bookmarkStart w:id="1939" w:name="_Toc49516537"/>
      <w:bookmarkStart w:id="1940" w:name="_Toc49353923"/>
      <w:bookmarkStart w:id="1941" w:name="_Toc49516539"/>
      <w:bookmarkStart w:id="1942" w:name="_Toc49353924"/>
      <w:bookmarkStart w:id="1943" w:name="_Toc49516540"/>
      <w:bookmarkStart w:id="1944" w:name="_Toc49353925"/>
      <w:bookmarkStart w:id="1945" w:name="_Toc49516541"/>
      <w:bookmarkStart w:id="1946" w:name="_Toc49353926"/>
      <w:bookmarkStart w:id="1947" w:name="_Toc49516542"/>
      <w:bookmarkStart w:id="1948" w:name="_Toc49353928"/>
      <w:bookmarkStart w:id="1949" w:name="_Toc49516544"/>
      <w:bookmarkStart w:id="1950" w:name="_Toc49353930"/>
      <w:bookmarkStart w:id="1951" w:name="_Toc49516546"/>
      <w:bookmarkStart w:id="1952" w:name="_Toc49353931"/>
      <w:bookmarkStart w:id="1953" w:name="_Toc49516547"/>
      <w:bookmarkStart w:id="1954" w:name="_Toc49353933"/>
      <w:bookmarkStart w:id="1955" w:name="_Toc49516549"/>
      <w:bookmarkStart w:id="1956" w:name="_Toc49353935"/>
      <w:bookmarkStart w:id="1957" w:name="_Toc49516551"/>
      <w:bookmarkStart w:id="1958" w:name="_Toc49353936"/>
      <w:bookmarkStart w:id="1959" w:name="_Toc49516552"/>
      <w:bookmarkStart w:id="1960" w:name="_Toc49353937"/>
      <w:bookmarkStart w:id="1961" w:name="_Toc49516553"/>
      <w:bookmarkStart w:id="1962" w:name="_Toc49353938"/>
      <w:bookmarkStart w:id="1963" w:name="_Toc49516554"/>
      <w:bookmarkStart w:id="1964" w:name="_Toc49353941"/>
      <w:bookmarkStart w:id="1965" w:name="_Toc63338733"/>
      <w:bookmarkEnd w:id="245"/>
      <w:bookmarkEnd w:id="246"/>
      <w:bookmarkEnd w:id="247"/>
      <w:bookmarkEnd w:id="256"/>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r w:rsidRPr="00027086">
        <w:lastRenderedPageBreak/>
        <w:t>Application Server/Web Application configuration instructions</w:t>
      </w:r>
      <w:bookmarkEnd w:id="1965"/>
    </w:p>
    <w:p w14:paraId="041799A3" w14:textId="77777777" w:rsidR="00336F47" w:rsidRPr="00027086" w:rsidRDefault="00336F47" w:rsidP="00336F47">
      <w:pPr>
        <w:pStyle w:val="Heading2"/>
      </w:pPr>
      <w:bookmarkStart w:id="1966" w:name="_Toc49353942"/>
      <w:bookmarkStart w:id="1967" w:name="_Toc49516559"/>
      <w:bookmarkStart w:id="1968" w:name="_Toc133913243"/>
      <w:bookmarkStart w:id="1969" w:name="_Ref133916584"/>
      <w:bookmarkStart w:id="1970" w:name="_Ref193257484"/>
      <w:bookmarkStart w:id="1971" w:name="_Ref202094667"/>
      <w:bookmarkStart w:id="1972" w:name="_Ref209192185"/>
      <w:bookmarkStart w:id="1973" w:name="_Ref214846780"/>
      <w:bookmarkStart w:id="1974" w:name="_Toc63338734"/>
      <w:bookmarkEnd w:id="1966"/>
      <w:bookmarkEnd w:id="1967"/>
      <w:r w:rsidRPr="00027086">
        <w:t xml:space="preserve">Configure </w:t>
      </w:r>
      <w:smartTag w:uri="urn:schemas-microsoft-com:office:smarttags" w:element="stockticker">
        <w:r w:rsidRPr="00027086">
          <w:t>SDS</w:t>
        </w:r>
      </w:smartTag>
      <w:r w:rsidRPr="00027086">
        <w:t xml:space="preserve"> 1</w:t>
      </w:r>
      <w:r w:rsidR="007675B3" w:rsidRPr="00027086">
        <w:t>9</w:t>
      </w:r>
      <w:r w:rsidRPr="00027086">
        <w:t xml:space="preserve">.0 (or higher) JDBC Connections with the WebLogic Server </w:t>
      </w:r>
      <w:r w:rsidRPr="00027086">
        <w:rPr>
          <w:i/>
        </w:rPr>
        <w:t>(required)</w:t>
      </w:r>
      <w:bookmarkEnd w:id="1968"/>
      <w:bookmarkEnd w:id="1969"/>
      <w:bookmarkEnd w:id="1970"/>
      <w:bookmarkEnd w:id="1971"/>
      <w:bookmarkEnd w:id="1972"/>
      <w:bookmarkEnd w:id="1973"/>
      <w:bookmarkEnd w:id="1974"/>
    </w:p>
    <w:p w14:paraId="186DA835" w14:textId="77777777" w:rsidR="00336F47" w:rsidRPr="00027086" w:rsidRDefault="00336F47" w:rsidP="00336F47">
      <w:pPr>
        <w:keepNext/>
        <w:keepLines/>
        <w:rPr>
          <w:b/>
        </w:rPr>
      </w:pPr>
    </w:p>
    <w:tbl>
      <w:tblPr>
        <w:tblW w:w="0" w:type="auto"/>
        <w:tblLayout w:type="fixed"/>
        <w:tblLook w:val="0000" w:firstRow="0" w:lastRow="0" w:firstColumn="0" w:lastColumn="0" w:noHBand="0" w:noVBand="0"/>
      </w:tblPr>
      <w:tblGrid>
        <w:gridCol w:w="738"/>
        <w:gridCol w:w="8730"/>
      </w:tblGrid>
      <w:tr w:rsidR="00336F47" w:rsidRPr="00027086" w14:paraId="417EAB8F" w14:textId="77777777" w:rsidTr="00CA66DC">
        <w:trPr>
          <w:cantSplit/>
        </w:trPr>
        <w:tc>
          <w:tcPr>
            <w:tcW w:w="738" w:type="dxa"/>
          </w:tcPr>
          <w:p w14:paraId="41DAB040" w14:textId="77777777" w:rsidR="00336F47" w:rsidRPr="00027086" w:rsidRDefault="00336F47" w:rsidP="00CA66DC">
            <w:pPr>
              <w:keepNext/>
              <w:keepLines/>
              <w:spacing w:before="60" w:after="60"/>
              <w:ind w:left="-18"/>
            </w:pPr>
            <w:r w:rsidRPr="00027086">
              <w:rPr>
                <w:noProof/>
              </w:rPr>
              <w:drawing>
                <wp:inline distT="0" distB="0" distL="0" distR="0" wp14:anchorId="5697B004" wp14:editId="14485B6D">
                  <wp:extent cx="314325" cy="314325"/>
                  <wp:effectExtent l="0" t="0" r="9525" b="9525"/>
                  <wp:docPr id="14" name="Picture 14"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8730" w:type="dxa"/>
          </w:tcPr>
          <w:p w14:paraId="7DA86D86" w14:textId="77777777" w:rsidR="00336F47" w:rsidRPr="00027086" w:rsidRDefault="00336F47" w:rsidP="00CA66DC">
            <w:pPr>
              <w:keepNext/>
              <w:keepLines/>
              <w:spacing w:before="60" w:after="60"/>
              <w:rPr>
                <w:bCs/>
              </w:rPr>
            </w:pPr>
            <w:r w:rsidRPr="00027086">
              <w:rPr>
                <w:b/>
              </w:rPr>
              <w:t>UPGRADES:</w:t>
            </w:r>
            <w:r w:rsidRPr="00027086">
              <w:t xml:space="preserve"> Skip this step if you have already configured the </w:t>
            </w:r>
            <w:smartTag w:uri="urn:schemas-microsoft-com:office:smarttags" w:element="stockticker">
              <w:r w:rsidRPr="00027086">
                <w:t>SDS</w:t>
              </w:r>
            </w:smartTag>
            <w:r w:rsidRPr="00027086">
              <w:t xml:space="preserve"> tables, unless it is specifically noted that changes are required in the KAAJEE software release e-mail or Web site.</w:t>
            </w:r>
          </w:p>
        </w:tc>
      </w:tr>
    </w:tbl>
    <w:p w14:paraId="33886CC9" w14:textId="77777777" w:rsidR="00336F47" w:rsidRPr="00027086" w:rsidRDefault="00336F47" w:rsidP="00336F47">
      <w:pPr>
        <w:keepNext/>
        <w:keepLines/>
      </w:pPr>
    </w:p>
    <w:p w14:paraId="13C21AB6" w14:textId="77777777" w:rsidR="00336F47" w:rsidRPr="00027086" w:rsidRDefault="00336F47" w:rsidP="00336F47">
      <w:pPr>
        <w:keepNext/>
        <w:keepLines/>
      </w:pPr>
      <w:r w:rsidRPr="00027086">
        <w:t xml:space="preserve">To configure the Standard Data Services (SDS) tables for a J2EE </w:t>
      </w:r>
      <w:proofErr w:type="spellStart"/>
      <w:r w:rsidRPr="00027086">
        <w:t>DataSource</w:t>
      </w:r>
      <w:proofErr w:type="spellEnd"/>
      <w:r w:rsidRPr="00027086">
        <w:t xml:space="preserve">, please refer to the "Configuring for a J2EE </w:t>
      </w:r>
      <w:proofErr w:type="spellStart"/>
      <w:r w:rsidRPr="00027086">
        <w:t>DataSource</w:t>
      </w:r>
      <w:proofErr w:type="spellEnd"/>
      <w:r w:rsidRPr="00027086">
        <w:t xml:space="preserve">" topic in the </w:t>
      </w:r>
      <w:smartTag w:uri="urn:schemas-microsoft-com:office:smarttags" w:element="stockticker">
        <w:r w:rsidRPr="00027086">
          <w:rPr>
            <w:i/>
          </w:rPr>
          <w:t>SDS</w:t>
        </w:r>
      </w:smartTag>
      <w:r w:rsidRPr="00027086">
        <w:rPr>
          <w:i/>
        </w:rPr>
        <w:t xml:space="preserve"> </w:t>
      </w:r>
      <w:smartTag w:uri="urn:schemas-microsoft-com:office:smarttags" w:element="stockticker">
        <w:r w:rsidRPr="00027086">
          <w:rPr>
            <w:i/>
          </w:rPr>
          <w:t>API</w:t>
        </w:r>
      </w:smartTag>
      <w:r w:rsidRPr="00027086">
        <w:rPr>
          <w:i/>
        </w:rPr>
        <w:t xml:space="preserve"> Installation Guide</w:t>
      </w:r>
      <w:r w:rsidRPr="00027086">
        <w:t>.</w:t>
      </w:r>
    </w:p>
    <w:p w14:paraId="18877ABB" w14:textId="77777777" w:rsidR="00336F47" w:rsidRPr="00027086" w:rsidRDefault="00336F47" w:rsidP="00336F47">
      <w:pPr>
        <w:keepNext/>
        <w:keepLines/>
      </w:pPr>
    </w:p>
    <w:tbl>
      <w:tblPr>
        <w:tblW w:w="0" w:type="auto"/>
        <w:tblLayout w:type="fixed"/>
        <w:tblLook w:val="0000" w:firstRow="0" w:lastRow="0" w:firstColumn="0" w:lastColumn="0" w:noHBand="0" w:noVBand="0"/>
      </w:tblPr>
      <w:tblGrid>
        <w:gridCol w:w="738"/>
        <w:gridCol w:w="8730"/>
      </w:tblGrid>
      <w:tr w:rsidR="00336F47" w:rsidRPr="00027086" w14:paraId="5D173E54" w14:textId="77777777" w:rsidTr="00CA66DC">
        <w:trPr>
          <w:cantSplit/>
        </w:trPr>
        <w:tc>
          <w:tcPr>
            <w:tcW w:w="738" w:type="dxa"/>
          </w:tcPr>
          <w:p w14:paraId="207C1DC5" w14:textId="77777777" w:rsidR="00336F47" w:rsidRPr="00027086" w:rsidRDefault="00336F47" w:rsidP="00CA66DC">
            <w:pPr>
              <w:spacing w:before="60" w:after="60"/>
              <w:ind w:left="-18"/>
            </w:pPr>
            <w:r w:rsidRPr="00027086">
              <w:rPr>
                <w:noProof/>
              </w:rPr>
              <w:drawing>
                <wp:inline distT="0" distB="0" distL="0" distR="0" wp14:anchorId="36E8337F" wp14:editId="050C733F">
                  <wp:extent cx="285750" cy="28575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48ECD21" w14:textId="77777777" w:rsidR="00336F47" w:rsidRPr="00027086" w:rsidRDefault="00336F47" w:rsidP="00CA66DC">
            <w:pPr>
              <w:keepNext/>
              <w:keepLines/>
              <w:spacing w:before="60"/>
            </w:pPr>
            <w:smartTag w:uri="urn:schemas-microsoft-com:office:smarttags" w:element="stockticker">
              <w:r w:rsidRPr="00027086">
                <w:rPr>
                  <w:b/>
                </w:rPr>
                <w:t>REF</w:t>
              </w:r>
            </w:smartTag>
            <w:r w:rsidRPr="00027086">
              <w:rPr>
                <w:b/>
              </w:rPr>
              <w:t>:</w:t>
            </w:r>
            <w:r w:rsidRPr="00027086">
              <w:t xml:space="preserve"> The </w:t>
            </w:r>
            <w:smartTag w:uri="urn:schemas-microsoft-com:office:smarttags" w:element="stockticker">
              <w:r w:rsidRPr="00027086">
                <w:rPr>
                  <w:i/>
                </w:rPr>
                <w:t>SDS</w:t>
              </w:r>
            </w:smartTag>
            <w:r w:rsidRPr="00027086">
              <w:rPr>
                <w:i/>
              </w:rPr>
              <w:t xml:space="preserve"> </w:t>
            </w:r>
            <w:smartTag w:uri="urn:schemas-microsoft-com:office:smarttags" w:element="stockticker">
              <w:r w:rsidRPr="00027086">
                <w:rPr>
                  <w:i/>
                </w:rPr>
                <w:t>API</w:t>
              </w:r>
            </w:smartTag>
            <w:r w:rsidRPr="00027086">
              <w:rPr>
                <w:i/>
              </w:rPr>
              <w:t xml:space="preserve"> Installation Guide</w:t>
            </w:r>
            <w:r w:rsidRPr="00027086">
              <w:t xml:space="preserve"> is included in the </w:t>
            </w:r>
            <w:smartTag w:uri="urn:schemas-microsoft-com:office:smarttags" w:element="stockticker">
              <w:r w:rsidRPr="00027086">
                <w:t>SDS</w:t>
              </w:r>
            </w:smartTag>
            <w:r w:rsidRPr="00027086">
              <w:t xml:space="preserve"> software distribution ZIP files, which are available for download at the following Web address</w:t>
            </w:r>
            <w:r w:rsidRPr="00027086">
              <w:fldChar w:fldCharType="begin"/>
            </w:r>
            <w:r w:rsidRPr="00027086">
              <w:instrText>XE "</w:instrText>
            </w:r>
            <w:smartTag w:uri="urn:schemas-microsoft-com:office:smarttags" w:element="stockticker">
              <w:r w:rsidRPr="00027086">
                <w:instrText>SDS</w:instrText>
              </w:r>
            </w:smartTag>
            <w:r w:rsidRPr="00027086">
              <w:instrText>:</w:instrText>
            </w:r>
            <w:r w:rsidRPr="00027086">
              <w:rPr>
                <w:kern w:val="2"/>
              </w:rPr>
              <w:instrText>Home Page Web Address</w:instrText>
            </w:r>
            <w:r w:rsidRPr="00027086">
              <w:instrText>"</w:instrText>
            </w:r>
            <w:r w:rsidRPr="00027086">
              <w:fldChar w:fldCharType="end"/>
            </w:r>
            <w:r w:rsidRPr="00027086">
              <w:fldChar w:fldCharType="begin"/>
            </w:r>
            <w:r w:rsidRPr="00027086">
              <w:instrText>XE "Web Pages:</w:instrText>
            </w:r>
            <w:smartTag w:uri="urn:schemas-microsoft-com:office:smarttags" w:element="stockticker">
              <w:r w:rsidRPr="00027086">
                <w:instrText>SDS</w:instrText>
              </w:r>
            </w:smartTag>
            <w:r w:rsidRPr="00027086">
              <w:instrText xml:space="preserve"> </w:instrText>
            </w:r>
            <w:r w:rsidRPr="00027086">
              <w:rPr>
                <w:kern w:val="2"/>
              </w:rPr>
              <w:instrText>Home Page Web Address</w:instrText>
            </w:r>
            <w:r w:rsidRPr="00027086">
              <w:instrText>"</w:instrText>
            </w:r>
            <w:r w:rsidRPr="00027086">
              <w:fldChar w:fldCharType="end"/>
            </w:r>
            <w:r w:rsidRPr="00027086">
              <w:fldChar w:fldCharType="begin"/>
            </w:r>
            <w:r w:rsidRPr="00027086">
              <w:instrText>XE "Home Pages:</w:instrText>
            </w:r>
            <w:smartTag w:uri="urn:schemas-microsoft-com:office:smarttags" w:element="stockticker">
              <w:r w:rsidRPr="00027086">
                <w:instrText>SDS</w:instrText>
              </w:r>
            </w:smartTag>
            <w:r w:rsidRPr="00027086">
              <w:instrText xml:space="preserve"> </w:instrText>
            </w:r>
            <w:r w:rsidRPr="00027086">
              <w:rPr>
                <w:kern w:val="2"/>
              </w:rPr>
              <w:instrText>Home Page Web Address</w:instrText>
            </w:r>
            <w:r w:rsidRPr="00027086">
              <w:instrText>"</w:instrText>
            </w:r>
            <w:r w:rsidRPr="00027086">
              <w:fldChar w:fldCharType="end"/>
            </w:r>
            <w:r w:rsidRPr="00027086">
              <w:fldChar w:fldCharType="begin"/>
            </w:r>
            <w:r w:rsidRPr="00027086">
              <w:instrText>XE "URLs:</w:instrText>
            </w:r>
            <w:smartTag w:uri="urn:schemas-microsoft-com:office:smarttags" w:element="stockticker">
              <w:r w:rsidRPr="00027086">
                <w:instrText>SDS</w:instrText>
              </w:r>
            </w:smartTag>
            <w:r w:rsidRPr="00027086">
              <w:instrText xml:space="preserve"> </w:instrText>
            </w:r>
            <w:r w:rsidRPr="00027086">
              <w:rPr>
                <w:kern w:val="2"/>
              </w:rPr>
              <w:instrText>Home Page Web Address</w:instrText>
            </w:r>
            <w:r w:rsidRPr="00027086">
              <w:instrText>"</w:instrText>
            </w:r>
            <w:r w:rsidRPr="00027086">
              <w:fldChar w:fldCharType="end"/>
            </w:r>
            <w:r w:rsidRPr="00027086">
              <w:t>:</w:t>
            </w:r>
          </w:p>
          <w:p w14:paraId="05605E88" w14:textId="624AAF7F" w:rsidR="00336F47" w:rsidRPr="00027086" w:rsidRDefault="00E11749" w:rsidP="00CA66DC">
            <w:pPr>
              <w:keepNext/>
              <w:keepLines/>
              <w:spacing w:before="120" w:after="60"/>
              <w:ind w:left="331"/>
            </w:pPr>
            <w:r>
              <w:rPr>
                <w:color w:val="000000"/>
              </w:rPr>
              <w:t>REDACTED</w:t>
            </w:r>
          </w:p>
        </w:tc>
      </w:tr>
    </w:tbl>
    <w:p w14:paraId="5FBEFBD3" w14:textId="77777777" w:rsidR="00336F47" w:rsidRPr="00027086" w:rsidRDefault="00336F47" w:rsidP="00336F47">
      <w:bookmarkStart w:id="1975" w:name="OLE_LINK6"/>
      <w:bookmarkStart w:id="1976" w:name="OLE_LINK7"/>
      <w:bookmarkStart w:id="1977" w:name="OLE_LINK4"/>
      <w:bookmarkStart w:id="1978" w:name="OLE_LINK5"/>
      <w:bookmarkStart w:id="1979" w:name="_Toc101593964"/>
    </w:p>
    <w:p w14:paraId="3CCFA94A" w14:textId="77777777" w:rsidR="00336F47" w:rsidRPr="00027086" w:rsidRDefault="00336F47" w:rsidP="00336F47">
      <w:bookmarkStart w:id="1980" w:name="OLE_LINK38"/>
      <w:bookmarkStart w:id="1981" w:name="OLE_LINK39"/>
    </w:p>
    <w:p w14:paraId="059E5B58" w14:textId="77777777" w:rsidR="00336F47" w:rsidRPr="00027086" w:rsidRDefault="00336F47" w:rsidP="00336F47">
      <w:pPr>
        <w:pStyle w:val="Heading2"/>
      </w:pPr>
      <w:bookmarkStart w:id="1982" w:name="_Ref202094719"/>
      <w:bookmarkStart w:id="1983" w:name="_Toc63338735"/>
      <w:bookmarkStart w:id="1984" w:name="_Ref133906455"/>
      <w:bookmarkStart w:id="1985" w:name="_Toc133913244"/>
      <w:r w:rsidRPr="00027086">
        <w:t xml:space="preserve">Ensure the Existence of, or Create, a KAAJEE User with Administrative Privileges </w:t>
      </w:r>
      <w:r w:rsidRPr="00027086">
        <w:rPr>
          <w:i/>
        </w:rPr>
        <w:t>(required)</w:t>
      </w:r>
      <w:bookmarkEnd w:id="1982"/>
      <w:bookmarkEnd w:id="1983"/>
    </w:p>
    <w:p w14:paraId="2723022E" w14:textId="77777777" w:rsidR="00336F47" w:rsidRPr="00027086" w:rsidRDefault="00336F47" w:rsidP="00336F47">
      <w:pPr>
        <w:keepNext/>
        <w:rPr>
          <w:color w:val="000000"/>
        </w:rPr>
      </w:pPr>
    </w:p>
    <w:p w14:paraId="051775EE" w14:textId="77777777" w:rsidR="00336F47" w:rsidRPr="00027086" w:rsidRDefault="00336F47" w:rsidP="00336F47">
      <w:pPr>
        <w:keepNext/>
        <w:keepLines/>
        <w:autoSpaceDE w:val="0"/>
        <w:autoSpaceDN w:val="0"/>
        <w:adjustRightInd w:val="0"/>
        <w:rPr>
          <w:color w:val="000000"/>
        </w:rPr>
      </w:pPr>
      <w:r w:rsidRPr="00027086">
        <w:rPr>
          <w:color w:val="000000"/>
        </w:rPr>
        <w:t>For KAAJEE to execute correctly, the files web.xml and weblogic.xml has content that declares that KAAJEE will run with the needed privileges.</w:t>
      </w:r>
    </w:p>
    <w:p w14:paraId="7013EF6B" w14:textId="77777777" w:rsidR="00336F47" w:rsidRPr="00027086" w:rsidRDefault="00336F47" w:rsidP="00336F47">
      <w:pPr>
        <w:autoSpaceDE w:val="0"/>
        <w:autoSpaceDN w:val="0"/>
        <w:adjustRightInd w:val="0"/>
        <w:rPr>
          <w:color w:val="000000"/>
        </w:rPr>
      </w:pPr>
    </w:p>
    <w:p w14:paraId="47D4D268" w14:textId="77777777" w:rsidR="00336F47" w:rsidRPr="00027086" w:rsidRDefault="00336F47" w:rsidP="00336F47">
      <w:pPr>
        <w:autoSpaceDE w:val="0"/>
        <w:autoSpaceDN w:val="0"/>
        <w:adjustRightInd w:val="0"/>
        <w:rPr>
          <w:color w:val="000000"/>
          <w:sz w:val="24"/>
          <w:szCs w:val="24"/>
        </w:rPr>
      </w:pPr>
      <w:r w:rsidRPr="00027086">
        <w:rPr>
          <w:color w:val="000000"/>
        </w:rPr>
        <w:t xml:space="preserve">Check that your WebLogic server already has a user named “KAAJEE” and is part of the </w:t>
      </w:r>
      <w:r w:rsidRPr="00027086">
        <w:rPr>
          <w:b/>
          <w:bCs/>
          <w:color w:val="000000"/>
        </w:rPr>
        <w:t>Administrators</w:t>
      </w:r>
      <w:r w:rsidRPr="00027086">
        <w:rPr>
          <w:color w:val="000000"/>
        </w:rPr>
        <w:t xml:space="preserve"> group, or it is part of the </w:t>
      </w:r>
      <w:r w:rsidRPr="00027086">
        <w:rPr>
          <w:b/>
          <w:bCs/>
          <w:color w:val="000000"/>
        </w:rPr>
        <w:t>Admin</w:t>
      </w:r>
      <w:r w:rsidRPr="00027086">
        <w:rPr>
          <w:color w:val="000000"/>
        </w:rPr>
        <w:t xml:space="preserve"> global security role.  If there is such a user, your installation of the KAAJEE enable web application will execute properly.  </w:t>
      </w:r>
    </w:p>
    <w:p w14:paraId="4A98C768" w14:textId="77777777" w:rsidR="00336F47" w:rsidRPr="00027086" w:rsidRDefault="00336F47" w:rsidP="00336F47">
      <w:pPr>
        <w:autoSpaceDE w:val="0"/>
        <w:autoSpaceDN w:val="0"/>
        <w:adjustRightInd w:val="0"/>
        <w:rPr>
          <w:color w:val="000000"/>
          <w:sz w:val="24"/>
          <w:szCs w:val="24"/>
        </w:rPr>
      </w:pPr>
    </w:p>
    <w:p w14:paraId="6226C2A3" w14:textId="77777777" w:rsidR="00336F47" w:rsidRPr="00027086" w:rsidRDefault="00336F47" w:rsidP="00336F47">
      <w:pPr>
        <w:autoSpaceDE w:val="0"/>
        <w:autoSpaceDN w:val="0"/>
        <w:adjustRightInd w:val="0"/>
        <w:rPr>
          <w:color w:val="000000"/>
          <w:sz w:val="24"/>
          <w:szCs w:val="24"/>
        </w:rPr>
      </w:pPr>
    </w:p>
    <w:p w14:paraId="0405C99A" w14:textId="77777777" w:rsidR="00336F47" w:rsidRPr="00027086" w:rsidRDefault="00336F47" w:rsidP="00336F47">
      <w:pPr>
        <w:autoSpaceDE w:val="0"/>
        <w:autoSpaceDN w:val="0"/>
        <w:adjustRightInd w:val="0"/>
        <w:rPr>
          <w:b/>
          <w:bCs/>
          <w:color w:val="000000"/>
          <w:sz w:val="24"/>
          <w:szCs w:val="24"/>
        </w:rPr>
      </w:pPr>
      <w:r w:rsidRPr="00027086">
        <w:rPr>
          <w:b/>
          <w:bCs/>
          <w:color w:val="000000"/>
          <w:sz w:val="24"/>
          <w:szCs w:val="24"/>
        </w:rPr>
        <w:t>WebLogic Security Realm:</w:t>
      </w:r>
    </w:p>
    <w:p w14:paraId="6D13B903" w14:textId="77777777" w:rsidR="00336F47" w:rsidRPr="00027086" w:rsidRDefault="00336F47" w:rsidP="00336F47">
      <w:pPr>
        <w:autoSpaceDE w:val="0"/>
        <w:autoSpaceDN w:val="0"/>
        <w:adjustRightInd w:val="0"/>
        <w:rPr>
          <w:color w:val="000000"/>
          <w:sz w:val="24"/>
          <w:szCs w:val="24"/>
        </w:rPr>
      </w:pPr>
    </w:p>
    <w:p w14:paraId="28AD9E67" w14:textId="77777777" w:rsidR="00336F47" w:rsidRPr="00027086" w:rsidRDefault="00336F47" w:rsidP="00336F47">
      <w:pPr>
        <w:autoSpaceDE w:val="0"/>
        <w:autoSpaceDN w:val="0"/>
        <w:adjustRightInd w:val="0"/>
        <w:rPr>
          <w:color w:val="000000"/>
          <w:sz w:val="24"/>
          <w:szCs w:val="24"/>
        </w:rPr>
      </w:pPr>
      <w:r w:rsidRPr="00027086">
        <w:rPr>
          <w:color w:val="000000"/>
          <w:sz w:val="24"/>
          <w:szCs w:val="24"/>
        </w:rPr>
        <w:t xml:space="preserve">If you need to create a new user in WebLogic, ensure that </w:t>
      </w:r>
    </w:p>
    <w:p w14:paraId="27A2A811" w14:textId="77777777" w:rsidR="00336F47" w:rsidRPr="00027086" w:rsidRDefault="00336F47" w:rsidP="00336F47">
      <w:pPr>
        <w:autoSpaceDE w:val="0"/>
        <w:autoSpaceDN w:val="0"/>
        <w:adjustRightInd w:val="0"/>
        <w:rPr>
          <w:color w:val="000000"/>
          <w:sz w:val="24"/>
          <w:szCs w:val="24"/>
        </w:rPr>
      </w:pPr>
    </w:p>
    <w:p w14:paraId="26165511" w14:textId="77777777" w:rsidR="00336F47" w:rsidRPr="00027086" w:rsidRDefault="00336F47" w:rsidP="00336F47">
      <w:pPr>
        <w:autoSpaceDE w:val="0"/>
        <w:autoSpaceDN w:val="0"/>
        <w:adjustRightInd w:val="0"/>
        <w:ind w:left="720" w:hanging="360"/>
        <w:rPr>
          <w:color w:val="000000"/>
          <w:sz w:val="24"/>
          <w:szCs w:val="24"/>
        </w:rPr>
      </w:pPr>
      <w:r w:rsidRPr="00027086">
        <w:rPr>
          <w:color w:val="000000"/>
          <w:sz w:val="24"/>
          <w:szCs w:val="24"/>
        </w:rPr>
        <w:t>1.</w:t>
      </w:r>
      <w:r w:rsidRPr="00027086">
        <w:rPr>
          <w:color w:val="000000"/>
          <w:sz w:val="24"/>
          <w:szCs w:val="24"/>
        </w:rPr>
        <w:tab/>
        <w:t xml:space="preserve">It is named </w:t>
      </w:r>
      <w:r w:rsidRPr="00027086">
        <w:rPr>
          <w:b/>
          <w:bCs/>
          <w:color w:val="000000"/>
        </w:rPr>
        <w:t>KAAJEE</w:t>
      </w:r>
    </w:p>
    <w:p w14:paraId="41CA2C31" w14:textId="77777777" w:rsidR="00336F47" w:rsidRPr="00027086" w:rsidRDefault="00336F47" w:rsidP="00336F47">
      <w:pPr>
        <w:autoSpaceDE w:val="0"/>
        <w:autoSpaceDN w:val="0"/>
        <w:adjustRightInd w:val="0"/>
        <w:ind w:left="720" w:hanging="360"/>
        <w:rPr>
          <w:color w:val="000000"/>
          <w:sz w:val="24"/>
          <w:szCs w:val="24"/>
        </w:rPr>
      </w:pPr>
      <w:r w:rsidRPr="00027086">
        <w:rPr>
          <w:color w:val="000000"/>
          <w:sz w:val="24"/>
          <w:szCs w:val="24"/>
        </w:rPr>
        <w:t>2.</w:t>
      </w:r>
      <w:r w:rsidRPr="00027086">
        <w:rPr>
          <w:color w:val="000000"/>
          <w:sz w:val="24"/>
          <w:szCs w:val="24"/>
        </w:rPr>
        <w:tab/>
        <w:t xml:space="preserve">It is assigned to the </w:t>
      </w:r>
      <w:r w:rsidRPr="00027086">
        <w:rPr>
          <w:b/>
          <w:bCs/>
          <w:color w:val="000000"/>
          <w:sz w:val="24"/>
          <w:szCs w:val="24"/>
        </w:rPr>
        <w:t>Administrators</w:t>
      </w:r>
      <w:r w:rsidRPr="00027086">
        <w:rPr>
          <w:color w:val="000000"/>
          <w:sz w:val="24"/>
          <w:szCs w:val="24"/>
        </w:rPr>
        <w:t xml:space="preserve"> group</w:t>
      </w:r>
    </w:p>
    <w:p w14:paraId="040E246D" w14:textId="77777777" w:rsidR="00336F47" w:rsidRPr="00027086" w:rsidRDefault="00336F47" w:rsidP="00336F47">
      <w:pPr>
        <w:autoSpaceDE w:val="0"/>
        <w:autoSpaceDN w:val="0"/>
        <w:adjustRightInd w:val="0"/>
        <w:rPr>
          <w:color w:val="000000"/>
          <w:sz w:val="24"/>
          <w:szCs w:val="24"/>
        </w:rPr>
      </w:pPr>
    </w:p>
    <w:p w14:paraId="2D982E29" w14:textId="77777777" w:rsidR="00336F47" w:rsidRPr="00027086" w:rsidRDefault="00336F47" w:rsidP="00336F47">
      <w:pPr>
        <w:autoSpaceDE w:val="0"/>
        <w:autoSpaceDN w:val="0"/>
        <w:adjustRightInd w:val="0"/>
        <w:rPr>
          <w:color w:val="000000"/>
          <w:sz w:val="24"/>
          <w:szCs w:val="24"/>
        </w:rPr>
      </w:pPr>
    </w:p>
    <w:p w14:paraId="422F9617" w14:textId="77777777" w:rsidR="00336F47" w:rsidRPr="00027086" w:rsidRDefault="00336F47" w:rsidP="00336F47">
      <w:pPr>
        <w:keepNext/>
        <w:keepLines/>
        <w:autoSpaceDE w:val="0"/>
        <w:autoSpaceDN w:val="0"/>
        <w:adjustRightInd w:val="0"/>
        <w:rPr>
          <w:b/>
          <w:bCs/>
          <w:color w:val="000000"/>
          <w:sz w:val="24"/>
          <w:szCs w:val="24"/>
        </w:rPr>
      </w:pPr>
      <w:r w:rsidRPr="00027086">
        <w:rPr>
          <w:b/>
          <w:bCs/>
          <w:color w:val="000000"/>
          <w:sz w:val="24"/>
          <w:szCs w:val="24"/>
        </w:rPr>
        <w:t>Active Directory Authentication Provider:</w:t>
      </w:r>
    </w:p>
    <w:p w14:paraId="369DB6DD" w14:textId="77777777" w:rsidR="00336F47" w:rsidRPr="00027086" w:rsidRDefault="00336F47" w:rsidP="00336F47">
      <w:pPr>
        <w:autoSpaceDE w:val="0"/>
        <w:autoSpaceDN w:val="0"/>
        <w:adjustRightInd w:val="0"/>
        <w:rPr>
          <w:color w:val="000000"/>
          <w:sz w:val="24"/>
          <w:szCs w:val="24"/>
        </w:rPr>
      </w:pPr>
    </w:p>
    <w:p w14:paraId="5B7D1333" w14:textId="77777777" w:rsidR="00336F47" w:rsidRPr="00027086" w:rsidRDefault="00336F47" w:rsidP="00336F47">
      <w:pPr>
        <w:autoSpaceDE w:val="0"/>
        <w:autoSpaceDN w:val="0"/>
        <w:adjustRightInd w:val="0"/>
        <w:rPr>
          <w:color w:val="000000"/>
          <w:sz w:val="24"/>
          <w:szCs w:val="24"/>
        </w:rPr>
      </w:pPr>
      <w:r w:rsidRPr="00027086">
        <w:rPr>
          <w:color w:val="000000"/>
          <w:sz w:val="24"/>
          <w:szCs w:val="24"/>
        </w:rPr>
        <w:t xml:space="preserve">If your WebLogic domain has integrated an Active Directory authentication provider, and you will be creating the user in Active Directory, ensure that </w:t>
      </w:r>
    </w:p>
    <w:p w14:paraId="68568057" w14:textId="77777777" w:rsidR="00336F47" w:rsidRPr="00027086" w:rsidRDefault="00336F47" w:rsidP="00336F47">
      <w:pPr>
        <w:autoSpaceDE w:val="0"/>
        <w:autoSpaceDN w:val="0"/>
        <w:adjustRightInd w:val="0"/>
        <w:rPr>
          <w:color w:val="000000"/>
          <w:sz w:val="24"/>
          <w:szCs w:val="24"/>
        </w:rPr>
      </w:pPr>
    </w:p>
    <w:p w14:paraId="59866A43" w14:textId="77777777" w:rsidR="00336F47" w:rsidRPr="00027086" w:rsidRDefault="00336F47" w:rsidP="00336F47">
      <w:pPr>
        <w:autoSpaceDE w:val="0"/>
        <w:autoSpaceDN w:val="0"/>
        <w:adjustRightInd w:val="0"/>
        <w:ind w:left="720" w:hanging="360"/>
        <w:rPr>
          <w:color w:val="000000"/>
          <w:sz w:val="24"/>
          <w:szCs w:val="24"/>
        </w:rPr>
      </w:pPr>
      <w:r w:rsidRPr="00027086">
        <w:rPr>
          <w:color w:val="000000"/>
          <w:sz w:val="24"/>
          <w:szCs w:val="24"/>
        </w:rPr>
        <w:t>1.</w:t>
      </w:r>
      <w:r w:rsidRPr="00027086">
        <w:rPr>
          <w:color w:val="000000"/>
          <w:sz w:val="24"/>
          <w:szCs w:val="24"/>
        </w:rPr>
        <w:tab/>
        <w:t xml:space="preserve">It is named </w:t>
      </w:r>
      <w:r w:rsidRPr="00027086">
        <w:rPr>
          <w:b/>
          <w:bCs/>
          <w:color w:val="000000"/>
        </w:rPr>
        <w:t>KAAJEE</w:t>
      </w:r>
    </w:p>
    <w:p w14:paraId="14A77252" w14:textId="77777777" w:rsidR="00336F47" w:rsidRPr="00027086" w:rsidRDefault="00336F47" w:rsidP="00336F47">
      <w:pPr>
        <w:autoSpaceDE w:val="0"/>
        <w:autoSpaceDN w:val="0"/>
        <w:adjustRightInd w:val="0"/>
        <w:ind w:left="720" w:hanging="360"/>
        <w:rPr>
          <w:color w:val="000000"/>
          <w:sz w:val="24"/>
          <w:szCs w:val="24"/>
        </w:rPr>
      </w:pPr>
      <w:r w:rsidRPr="00027086">
        <w:rPr>
          <w:color w:val="000000"/>
          <w:sz w:val="24"/>
          <w:szCs w:val="24"/>
        </w:rPr>
        <w:t>2.</w:t>
      </w:r>
      <w:r w:rsidRPr="00027086">
        <w:rPr>
          <w:color w:val="000000"/>
          <w:sz w:val="24"/>
          <w:szCs w:val="24"/>
        </w:rPr>
        <w:tab/>
        <w:t xml:space="preserve">The user is part of a group that can be mapped in the WebLogic security realm to the Global Security Role named </w:t>
      </w:r>
      <w:r w:rsidRPr="00027086">
        <w:rPr>
          <w:b/>
          <w:bCs/>
          <w:color w:val="000000"/>
          <w:sz w:val="24"/>
          <w:szCs w:val="24"/>
        </w:rPr>
        <w:t>Admin</w:t>
      </w:r>
      <w:r w:rsidRPr="00027086">
        <w:rPr>
          <w:color w:val="000000"/>
          <w:sz w:val="24"/>
          <w:szCs w:val="24"/>
        </w:rPr>
        <w:t>.</w:t>
      </w:r>
    </w:p>
    <w:p w14:paraId="76D96F6E" w14:textId="77777777" w:rsidR="00336F47" w:rsidRPr="00027086" w:rsidRDefault="00336F47" w:rsidP="00336F47">
      <w:pPr>
        <w:autoSpaceDE w:val="0"/>
        <w:autoSpaceDN w:val="0"/>
        <w:adjustRightInd w:val="0"/>
        <w:rPr>
          <w:color w:val="000000"/>
          <w:sz w:val="24"/>
          <w:szCs w:val="24"/>
        </w:rPr>
      </w:pPr>
    </w:p>
    <w:p w14:paraId="0E94BF48" w14:textId="77777777" w:rsidR="00336F47" w:rsidRPr="00027086" w:rsidRDefault="00336F47" w:rsidP="00336F47">
      <w:pPr>
        <w:autoSpaceDE w:val="0"/>
        <w:autoSpaceDN w:val="0"/>
        <w:adjustRightInd w:val="0"/>
        <w:rPr>
          <w:color w:val="000000"/>
          <w:sz w:val="24"/>
          <w:szCs w:val="24"/>
        </w:rPr>
      </w:pPr>
      <w:r w:rsidRPr="00027086">
        <w:rPr>
          <w:color w:val="000000"/>
          <w:sz w:val="24"/>
          <w:szCs w:val="24"/>
        </w:rPr>
        <w:lastRenderedPageBreak/>
        <w:t xml:space="preserve">The following shows the contents of the web.xml and weblogic.xml files as it pertains to the </w:t>
      </w:r>
      <w:r w:rsidRPr="00027086">
        <w:rPr>
          <w:b/>
          <w:bCs/>
          <w:color w:val="000000"/>
        </w:rPr>
        <w:t xml:space="preserve">KAAJEE </w:t>
      </w:r>
      <w:r w:rsidRPr="00027086">
        <w:rPr>
          <w:color w:val="000000"/>
          <w:sz w:val="24"/>
          <w:szCs w:val="24"/>
        </w:rPr>
        <w:t>user.</w:t>
      </w:r>
    </w:p>
    <w:p w14:paraId="7B7AEB6B" w14:textId="77777777" w:rsidR="00336F47" w:rsidRPr="00027086" w:rsidRDefault="00336F47" w:rsidP="00336F47">
      <w:pPr>
        <w:autoSpaceDE w:val="0"/>
        <w:autoSpaceDN w:val="0"/>
        <w:adjustRightInd w:val="0"/>
        <w:rPr>
          <w:color w:val="000000"/>
          <w:sz w:val="24"/>
          <w:szCs w:val="24"/>
        </w:rPr>
      </w:pPr>
    </w:p>
    <w:tbl>
      <w:tblPr>
        <w:tblW w:w="0" w:type="auto"/>
        <w:tblLayout w:type="fixed"/>
        <w:tblLook w:val="0000" w:firstRow="0" w:lastRow="0" w:firstColumn="0" w:lastColumn="0" w:noHBand="0" w:noVBand="0"/>
      </w:tblPr>
      <w:tblGrid>
        <w:gridCol w:w="738"/>
        <w:gridCol w:w="8730"/>
      </w:tblGrid>
      <w:tr w:rsidR="00336F47" w:rsidRPr="00027086" w14:paraId="578B0BB4" w14:textId="77777777" w:rsidTr="00CA66DC">
        <w:trPr>
          <w:cantSplit/>
        </w:trPr>
        <w:tc>
          <w:tcPr>
            <w:tcW w:w="738" w:type="dxa"/>
          </w:tcPr>
          <w:p w14:paraId="35A665E7" w14:textId="77777777" w:rsidR="00336F47" w:rsidRPr="00027086" w:rsidRDefault="00336F47" w:rsidP="00CA66DC">
            <w:pPr>
              <w:spacing w:before="60" w:after="60"/>
              <w:ind w:left="-18"/>
            </w:pPr>
            <w:r w:rsidRPr="00027086">
              <w:rPr>
                <w:noProof/>
              </w:rPr>
              <w:drawing>
                <wp:inline distT="0" distB="0" distL="0" distR="0" wp14:anchorId="49ADDEC6" wp14:editId="2E48362F">
                  <wp:extent cx="285750" cy="28575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BA01679" w14:textId="77777777" w:rsidR="00336F47" w:rsidRPr="00027086" w:rsidRDefault="00336F47" w:rsidP="00CA66DC">
            <w:pPr>
              <w:keepNext/>
              <w:keepLines/>
              <w:spacing w:before="60" w:after="60"/>
            </w:pPr>
            <w:r w:rsidRPr="00027086">
              <w:rPr>
                <w:b/>
              </w:rPr>
              <w:t>REF:</w:t>
            </w:r>
            <w:r w:rsidRPr="00027086">
              <w:t xml:space="preserve"> </w:t>
            </w:r>
            <w:r w:rsidRPr="00027086">
              <w:rPr>
                <w:color w:val="000000"/>
                <w:sz w:val="24"/>
                <w:szCs w:val="24"/>
              </w:rPr>
              <w:t>See the KAAJEE Deployment Guide for the contents of the web.xml and weblogic.xml files and additional details.</w:t>
            </w:r>
          </w:p>
        </w:tc>
      </w:tr>
    </w:tbl>
    <w:p w14:paraId="0C4CD9E0" w14:textId="77777777" w:rsidR="00336F47" w:rsidRPr="00027086" w:rsidRDefault="00336F47" w:rsidP="00336F47">
      <w:pPr>
        <w:rPr>
          <w:color w:val="000000"/>
        </w:rPr>
      </w:pPr>
    </w:p>
    <w:p w14:paraId="7B4F25E9" w14:textId="77777777" w:rsidR="00336F47" w:rsidRPr="00027086" w:rsidRDefault="00336F47" w:rsidP="00336F47">
      <w:pPr>
        <w:rPr>
          <w:color w:val="000000"/>
        </w:rPr>
      </w:pPr>
    </w:p>
    <w:p w14:paraId="266E5D0C" w14:textId="77777777" w:rsidR="00336F47" w:rsidRPr="00027086" w:rsidRDefault="00336F47" w:rsidP="00336F47">
      <w:pPr>
        <w:rPr>
          <w:color w:val="000000"/>
        </w:rPr>
      </w:pPr>
      <w:r w:rsidRPr="00027086">
        <w:rPr>
          <w:color w:val="000000"/>
        </w:rPr>
        <w:t>web.xml:</w:t>
      </w:r>
    </w:p>
    <w:p w14:paraId="72F46382" w14:textId="77777777" w:rsidR="00336F47" w:rsidRPr="00027086" w:rsidRDefault="00336F47" w:rsidP="00336F47">
      <w:pPr>
        <w:rPr>
          <w:color w:val="000000"/>
        </w:rPr>
      </w:pPr>
      <w:r w:rsidRPr="00027086">
        <w:rPr>
          <w:color w:val="000000"/>
        </w:rPr>
        <w:t xml:space="preserve">This file has a &lt;run-as&gt; tag, which causes it to run with the necessary administrative privileges.  In addition, a corresponding security-role tag is defined.  See the sample in </w:t>
      </w:r>
      <w:r w:rsidRPr="00027086">
        <w:rPr>
          <w:color w:val="000000"/>
        </w:rPr>
        <w:fldChar w:fldCharType="begin"/>
      </w:r>
      <w:r w:rsidRPr="00027086">
        <w:rPr>
          <w:color w:val="000000"/>
        </w:rPr>
        <w:instrText xml:space="preserve"> REF _Ref202094452 \h  \* MERGEFORMAT </w:instrText>
      </w:r>
      <w:r w:rsidRPr="00027086">
        <w:rPr>
          <w:color w:val="000000"/>
        </w:rPr>
      </w:r>
      <w:r w:rsidRPr="00027086">
        <w:rPr>
          <w:color w:val="000000"/>
        </w:rPr>
        <w:fldChar w:fldCharType="separate"/>
      </w:r>
      <w:r w:rsidRPr="00027086">
        <w:rPr>
          <w:color w:val="000000"/>
        </w:rPr>
        <w:t>Figure 4</w:t>
      </w:r>
      <w:r w:rsidRPr="00027086">
        <w:rPr>
          <w:color w:val="000000"/>
        </w:rPr>
        <w:noBreakHyphen/>
        <w:t>34</w:t>
      </w:r>
      <w:r w:rsidRPr="00027086">
        <w:rPr>
          <w:color w:val="000000"/>
        </w:rPr>
        <w:fldChar w:fldCharType="end"/>
      </w:r>
      <w:r w:rsidRPr="00027086">
        <w:rPr>
          <w:color w:val="000000"/>
        </w:rPr>
        <w:t>.</w:t>
      </w:r>
    </w:p>
    <w:p w14:paraId="249A5D60" w14:textId="77777777" w:rsidR="00336F47" w:rsidRPr="00027086" w:rsidRDefault="00336F47" w:rsidP="00336F47"/>
    <w:p w14:paraId="50FCFC1F" w14:textId="77777777" w:rsidR="00336F47" w:rsidRPr="00027086" w:rsidRDefault="00336F47" w:rsidP="00336F47"/>
    <w:p w14:paraId="14611FB6" w14:textId="77777777" w:rsidR="00336F47" w:rsidRPr="00027086" w:rsidRDefault="00336F47" w:rsidP="00336F47">
      <w:pPr>
        <w:pStyle w:val="Caption"/>
      </w:pPr>
      <w:bookmarkStart w:id="1986" w:name="_Ref202094452"/>
      <w:bookmarkStart w:id="1987" w:name="_Toc63338747"/>
      <w:r w:rsidRPr="00027086">
        <w:t xml:space="preserve">Figure </w:t>
      </w:r>
      <w:fldSimple w:instr=" STYLEREF 1 \s ">
        <w:r w:rsidRPr="00027086">
          <w:rPr>
            <w:noProof/>
          </w:rPr>
          <w:t>4</w:t>
        </w:r>
      </w:fldSimple>
      <w:r w:rsidRPr="00027086">
        <w:noBreakHyphen/>
      </w:r>
      <w:fldSimple w:instr=" SEQ Figure \* ARABIC \s 1 ">
        <w:r w:rsidRPr="00027086">
          <w:rPr>
            <w:noProof/>
          </w:rPr>
          <w:t>34</w:t>
        </w:r>
      </w:fldSimple>
      <w:bookmarkEnd w:id="1986"/>
      <w:r w:rsidRPr="00027086">
        <w:t>. Sample excerpt from a web.xml file—Using the run-as and security-role tags</w:t>
      </w:r>
      <w:bookmarkEnd w:id="1987"/>
    </w:p>
    <w:p w14:paraId="6D0A328D"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lt;servlet&gt;</w:t>
      </w:r>
    </w:p>
    <w:p w14:paraId="3B423639"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ab/>
        <w:t>&lt;servlet-name&gt;</w:t>
      </w:r>
      <w:proofErr w:type="spellStart"/>
      <w:r w:rsidRPr="00027086">
        <w:rPr>
          <w:rFonts w:ascii="Courier New" w:hAnsi="Courier New" w:cs="Courier New"/>
          <w:color w:val="000000"/>
          <w:sz w:val="18"/>
          <w:szCs w:val="18"/>
        </w:rPr>
        <w:t>LoginController</w:t>
      </w:r>
      <w:proofErr w:type="spellEnd"/>
      <w:r w:rsidRPr="00027086">
        <w:rPr>
          <w:rFonts w:ascii="Courier New" w:hAnsi="Courier New" w:cs="Courier New"/>
          <w:color w:val="000000"/>
          <w:sz w:val="18"/>
          <w:szCs w:val="18"/>
        </w:rPr>
        <w:t>&lt;/servlet-name&gt;</w:t>
      </w:r>
    </w:p>
    <w:p w14:paraId="7626EADE"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ab/>
        <w:t>&lt;servlet-class&gt;</w:t>
      </w:r>
    </w:p>
    <w:p w14:paraId="4E0D2F66" w14:textId="2F8E0D6B"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ab/>
      </w:r>
      <w:r w:rsidRPr="00027086">
        <w:rPr>
          <w:rFonts w:ascii="Courier New" w:hAnsi="Courier New" w:cs="Courier New"/>
          <w:color w:val="000000"/>
          <w:sz w:val="18"/>
          <w:szCs w:val="18"/>
        </w:rPr>
        <w:tab/>
      </w:r>
      <w:proofErr w:type="spellStart"/>
      <w:r w:rsidR="00E11749">
        <w:rPr>
          <w:rFonts w:ascii="Courier New" w:hAnsi="Courier New" w:cs="Courier New"/>
          <w:color w:val="000000"/>
          <w:sz w:val="18"/>
          <w:szCs w:val="18"/>
        </w:rPr>
        <w:t>REDACTED</w:t>
      </w:r>
      <w:r w:rsidRPr="00027086">
        <w:rPr>
          <w:rFonts w:ascii="Courier New" w:hAnsi="Courier New" w:cs="Courier New"/>
          <w:color w:val="000000"/>
          <w:sz w:val="18"/>
          <w:szCs w:val="18"/>
        </w:rPr>
        <w:t>.kernel.servlet.LoginController</w:t>
      </w:r>
      <w:proofErr w:type="spellEnd"/>
    </w:p>
    <w:p w14:paraId="6AE0337E"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ab/>
        <w:t>&lt;/servlet-class&gt;</w:t>
      </w:r>
    </w:p>
    <w:p w14:paraId="36246801"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 xml:space="preserve">       &lt;run-as&gt;</w:t>
      </w:r>
    </w:p>
    <w:p w14:paraId="2DB6B253"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 xml:space="preserve">         &lt;role-name&gt;</w:t>
      </w:r>
      <w:proofErr w:type="spellStart"/>
      <w:r w:rsidRPr="00027086">
        <w:rPr>
          <w:rFonts w:ascii="Courier New" w:hAnsi="Courier New" w:cs="Courier New"/>
          <w:b/>
          <w:bCs/>
          <w:color w:val="000000"/>
          <w:sz w:val="18"/>
          <w:szCs w:val="18"/>
        </w:rPr>
        <w:t>adminuserrole</w:t>
      </w:r>
      <w:proofErr w:type="spellEnd"/>
      <w:r w:rsidRPr="00027086">
        <w:rPr>
          <w:rFonts w:ascii="Courier New" w:hAnsi="Courier New" w:cs="Courier New"/>
          <w:color w:val="000000"/>
          <w:sz w:val="18"/>
          <w:szCs w:val="18"/>
        </w:rPr>
        <w:t>&lt;/role-name&gt;</w:t>
      </w:r>
    </w:p>
    <w:p w14:paraId="54E3EA53"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 xml:space="preserve">       &lt;/</w:t>
      </w:r>
      <w:proofErr w:type="gramStart"/>
      <w:r w:rsidRPr="00027086">
        <w:rPr>
          <w:rFonts w:ascii="Courier New" w:hAnsi="Courier New" w:cs="Courier New"/>
          <w:color w:val="000000"/>
          <w:sz w:val="18"/>
          <w:szCs w:val="18"/>
        </w:rPr>
        <w:t>run-as</w:t>
      </w:r>
      <w:proofErr w:type="gramEnd"/>
      <w:r w:rsidRPr="00027086">
        <w:rPr>
          <w:rFonts w:ascii="Courier New" w:hAnsi="Courier New" w:cs="Courier New"/>
          <w:color w:val="000000"/>
          <w:sz w:val="18"/>
          <w:szCs w:val="18"/>
        </w:rPr>
        <w:t>&gt;</w:t>
      </w:r>
    </w:p>
    <w:p w14:paraId="46A159A1"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lt;/servlet&gt;</w:t>
      </w:r>
    </w:p>
    <w:p w14:paraId="36F84969"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p>
    <w:p w14:paraId="6E250567"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lt;security-role&gt;</w:t>
      </w:r>
    </w:p>
    <w:p w14:paraId="1D4D2C78"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 xml:space="preserve">  &lt;role-name&gt;</w:t>
      </w:r>
      <w:proofErr w:type="spellStart"/>
      <w:r w:rsidRPr="00027086">
        <w:rPr>
          <w:rFonts w:ascii="Courier New" w:hAnsi="Courier New" w:cs="Courier New"/>
          <w:b/>
          <w:bCs/>
          <w:color w:val="000000"/>
          <w:sz w:val="18"/>
          <w:szCs w:val="18"/>
        </w:rPr>
        <w:t>adminuserrole</w:t>
      </w:r>
      <w:proofErr w:type="spellEnd"/>
      <w:r w:rsidRPr="00027086">
        <w:rPr>
          <w:rFonts w:ascii="Courier New" w:hAnsi="Courier New" w:cs="Courier New"/>
          <w:color w:val="000000"/>
          <w:sz w:val="18"/>
          <w:szCs w:val="18"/>
        </w:rPr>
        <w:t>&lt;/role-name&gt;</w:t>
      </w:r>
    </w:p>
    <w:p w14:paraId="34AFA860"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lt;/security-role&gt;</w:t>
      </w:r>
    </w:p>
    <w:p w14:paraId="51DB27DE" w14:textId="77777777" w:rsidR="00336F47" w:rsidRPr="00027086" w:rsidRDefault="00336F47" w:rsidP="00336F47">
      <w:pPr>
        <w:rPr>
          <w:color w:val="000000"/>
          <w:sz w:val="24"/>
          <w:szCs w:val="24"/>
        </w:rPr>
      </w:pPr>
    </w:p>
    <w:p w14:paraId="5F9543F1" w14:textId="77777777" w:rsidR="00336F47" w:rsidRPr="00027086" w:rsidRDefault="00336F47" w:rsidP="00336F47">
      <w:pPr>
        <w:rPr>
          <w:color w:val="000000"/>
          <w:sz w:val="24"/>
          <w:szCs w:val="24"/>
        </w:rPr>
      </w:pPr>
    </w:p>
    <w:p w14:paraId="7C5C5BA6" w14:textId="77777777" w:rsidR="00336F47" w:rsidRPr="00027086" w:rsidRDefault="00336F47" w:rsidP="00336F47">
      <w:pPr>
        <w:keepNext/>
        <w:rPr>
          <w:color w:val="000000"/>
        </w:rPr>
      </w:pPr>
      <w:r w:rsidRPr="00027086">
        <w:rPr>
          <w:color w:val="000000"/>
        </w:rPr>
        <w:t>weblogic.xml:</w:t>
      </w:r>
    </w:p>
    <w:p w14:paraId="7E34ED1B" w14:textId="77777777" w:rsidR="00336F47" w:rsidRPr="00027086" w:rsidRDefault="00336F47" w:rsidP="00336F47">
      <w:pPr>
        <w:keepNext/>
        <w:rPr>
          <w:color w:val="000000"/>
        </w:rPr>
      </w:pPr>
      <w:r w:rsidRPr="00027086">
        <w:rPr>
          <w:color w:val="000000"/>
        </w:rPr>
        <w:t xml:space="preserve">This file has a &lt;run-as&gt; tag, which causes it to run as an administrative user whose username is “KAAJEE.”  In addition, a corresponding security-role tag is defined.  See the sample in </w:t>
      </w:r>
      <w:r w:rsidRPr="00027086">
        <w:rPr>
          <w:color w:val="000000"/>
        </w:rPr>
        <w:fldChar w:fldCharType="begin"/>
      </w:r>
      <w:r w:rsidRPr="00027086">
        <w:rPr>
          <w:color w:val="000000"/>
        </w:rPr>
        <w:instrText xml:space="preserve"> REF _Ref101584411 \h  \* MERGEFORMAT </w:instrText>
      </w:r>
      <w:r w:rsidRPr="00027086">
        <w:rPr>
          <w:color w:val="000000"/>
        </w:rPr>
      </w:r>
      <w:r w:rsidRPr="00027086">
        <w:rPr>
          <w:color w:val="000000"/>
        </w:rPr>
        <w:fldChar w:fldCharType="separate"/>
      </w:r>
      <w:r w:rsidRPr="00027086">
        <w:rPr>
          <w:color w:val="000000"/>
        </w:rPr>
        <w:t>Figure 4</w:t>
      </w:r>
      <w:r w:rsidRPr="00027086">
        <w:rPr>
          <w:color w:val="000000"/>
        </w:rPr>
        <w:noBreakHyphen/>
        <w:t>37</w:t>
      </w:r>
      <w:r w:rsidRPr="00027086">
        <w:rPr>
          <w:color w:val="000000"/>
        </w:rPr>
        <w:fldChar w:fldCharType="end"/>
      </w:r>
      <w:r w:rsidRPr="00027086">
        <w:rPr>
          <w:color w:val="000000"/>
        </w:rPr>
        <w:t xml:space="preserve">.  </w:t>
      </w:r>
    </w:p>
    <w:p w14:paraId="4F79241C" w14:textId="77777777" w:rsidR="00336F47" w:rsidRPr="00027086" w:rsidRDefault="00336F47" w:rsidP="00336F47">
      <w:pPr>
        <w:rPr>
          <w:color w:val="000000"/>
        </w:rPr>
      </w:pPr>
    </w:p>
    <w:p w14:paraId="756B3763" w14:textId="77777777" w:rsidR="00336F47" w:rsidRPr="00027086" w:rsidRDefault="00336F47" w:rsidP="00336F47">
      <w:pPr>
        <w:rPr>
          <w:color w:val="000000"/>
        </w:rPr>
      </w:pPr>
    </w:p>
    <w:p w14:paraId="2D38BC6A" w14:textId="77777777" w:rsidR="00336F47" w:rsidRPr="00027086" w:rsidRDefault="00336F47" w:rsidP="00336F47">
      <w:pPr>
        <w:pStyle w:val="Caption"/>
      </w:pPr>
      <w:bookmarkStart w:id="1988" w:name="_Toc63338748"/>
      <w:r w:rsidRPr="00027086">
        <w:t xml:space="preserve">Figure </w:t>
      </w:r>
      <w:fldSimple w:instr=" STYLEREF 1 \s ">
        <w:r w:rsidRPr="00027086">
          <w:rPr>
            <w:noProof/>
          </w:rPr>
          <w:t>4</w:t>
        </w:r>
      </w:fldSimple>
      <w:r w:rsidRPr="00027086">
        <w:noBreakHyphen/>
      </w:r>
      <w:fldSimple w:instr=" SEQ Figure \* ARABIC \s 1 ">
        <w:r w:rsidRPr="00027086">
          <w:rPr>
            <w:noProof/>
          </w:rPr>
          <w:t>35</w:t>
        </w:r>
      </w:fldSimple>
      <w:r w:rsidRPr="00027086">
        <w:t>. Sample excerpt from a weblogic.xml file—Using the run-as-role-assignment tag</w:t>
      </w:r>
      <w:bookmarkEnd w:id="1988"/>
    </w:p>
    <w:p w14:paraId="74A0F443"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lt;run-as-role-assignment&gt;</w:t>
      </w:r>
    </w:p>
    <w:p w14:paraId="5DC7B2A9"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 xml:space="preserve">  &lt;role-name&gt;</w:t>
      </w:r>
      <w:proofErr w:type="spellStart"/>
      <w:r w:rsidRPr="00027086">
        <w:rPr>
          <w:rFonts w:ascii="Courier New" w:hAnsi="Courier New" w:cs="Courier New"/>
          <w:b/>
          <w:bCs/>
          <w:color w:val="000000"/>
          <w:sz w:val="18"/>
          <w:szCs w:val="18"/>
        </w:rPr>
        <w:t>adminuserrole</w:t>
      </w:r>
      <w:proofErr w:type="spellEnd"/>
      <w:r w:rsidRPr="00027086">
        <w:rPr>
          <w:rFonts w:ascii="Courier New" w:hAnsi="Courier New" w:cs="Courier New"/>
          <w:color w:val="000000"/>
          <w:sz w:val="18"/>
          <w:szCs w:val="18"/>
        </w:rPr>
        <w:t>&lt;/role-name&gt;</w:t>
      </w:r>
    </w:p>
    <w:p w14:paraId="511DF534"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 xml:space="preserve">  &lt;run-as-principal-name&gt;</w:t>
      </w:r>
      <w:r w:rsidRPr="00027086">
        <w:rPr>
          <w:rFonts w:ascii="Courier New" w:hAnsi="Courier New" w:cs="Courier New"/>
          <w:b/>
          <w:bCs/>
          <w:color w:val="000000"/>
          <w:sz w:val="18"/>
          <w:szCs w:val="18"/>
        </w:rPr>
        <w:t>KAAJEE</w:t>
      </w:r>
      <w:r w:rsidRPr="00027086">
        <w:rPr>
          <w:rFonts w:ascii="Courier New" w:hAnsi="Courier New" w:cs="Courier New"/>
          <w:color w:val="000000"/>
          <w:sz w:val="18"/>
          <w:szCs w:val="18"/>
        </w:rPr>
        <w:t>&lt;/run-as-principal-name&gt;</w:t>
      </w:r>
    </w:p>
    <w:p w14:paraId="0554B6BE" w14:textId="77777777" w:rsidR="00336F47" w:rsidRPr="00027086" w:rsidRDefault="00336F47" w:rsidP="00336F47">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027086">
        <w:rPr>
          <w:rFonts w:ascii="Courier New" w:hAnsi="Courier New" w:cs="Courier New"/>
          <w:color w:val="000000"/>
          <w:sz w:val="18"/>
          <w:szCs w:val="18"/>
        </w:rPr>
        <w:t>&lt;/run-as-role-assignment&gt;</w:t>
      </w:r>
    </w:p>
    <w:p w14:paraId="1DF34B40" w14:textId="77777777" w:rsidR="00336F47" w:rsidRPr="00027086" w:rsidRDefault="00336F47" w:rsidP="00336F47">
      <w:pPr>
        <w:rPr>
          <w:color w:val="000000"/>
        </w:rPr>
      </w:pPr>
    </w:p>
    <w:p w14:paraId="199AA0E2" w14:textId="77777777" w:rsidR="00336F47" w:rsidRPr="00027086" w:rsidRDefault="00336F47" w:rsidP="00336F47">
      <w:pPr>
        <w:rPr>
          <w:color w:val="000000"/>
        </w:rPr>
      </w:pPr>
    </w:p>
    <w:tbl>
      <w:tblPr>
        <w:tblW w:w="0" w:type="auto"/>
        <w:tblLayout w:type="fixed"/>
        <w:tblLook w:val="0000" w:firstRow="0" w:lastRow="0" w:firstColumn="0" w:lastColumn="0" w:noHBand="0" w:noVBand="0"/>
      </w:tblPr>
      <w:tblGrid>
        <w:gridCol w:w="918"/>
        <w:gridCol w:w="8550"/>
      </w:tblGrid>
      <w:tr w:rsidR="00336F47" w:rsidRPr="00027086" w14:paraId="49360AE3" w14:textId="77777777" w:rsidTr="00CA66DC">
        <w:trPr>
          <w:cantSplit/>
        </w:trPr>
        <w:tc>
          <w:tcPr>
            <w:tcW w:w="918" w:type="dxa"/>
          </w:tcPr>
          <w:p w14:paraId="5C1AAE47" w14:textId="77777777" w:rsidR="00336F47" w:rsidRPr="00027086" w:rsidRDefault="00336F47" w:rsidP="00CA66DC">
            <w:pPr>
              <w:spacing w:before="60" w:after="60"/>
              <w:ind w:left="-18"/>
              <w:rPr>
                <w:color w:val="000000"/>
              </w:rPr>
            </w:pPr>
            <w:r w:rsidRPr="00027086">
              <w:rPr>
                <w:rFonts w:ascii="Arial" w:hAnsi="Arial"/>
                <w:noProof/>
                <w:color w:val="000000"/>
                <w:sz w:val="20"/>
              </w:rPr>
              <w:drawing>
                <wp:inline distT="0" distB="0" distL="0" distR="0" wp14:anchorId="23538444" wp14:editId="5605DA5A">
                  <wp:extent cx="409575" cy="409575"/>
                  <wp:effectExtent l="0" t="0" r="9525" b="9525"/>
                  <wp:docPr id="11" name="Picture 1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069CD222" w14:textId="77777777" w:rsidR="00336F47" w:rsidRPr="00027086" w:rsidRDefault="00336F47" w:rsidP="00CA66DC">
            <w:pPr>
              <w:pStyle w:val="Caution"/>
              <w:rPr>
                <w:color w:val="000000"/>
              </w:rPr>
            </w:pPr>
            <w:r w:rsidRPr="00027086">
              <w:rPr>
                <w:rFonts w:cs="Arial"/>
                <w:bCs w:val="0"/>
                <w:color w:val="000000"/>
              </w:rPr>
              <w:t>Important! The “KAAJEE” user or alternate must exist in the WebLogic Application server and have system administration privileges.</w:t>
            </w:r>
            <w:r w:rsidR="007675B3" w:rsidRPr="00027086">
              <w:rPr>
                <w:rFonts w:cs="Arial"/>
                <w:bCs w:val="0"/>
                <w:color w:val="000000"/>
              </w:rPr>
              <w:t xml:space="preserve"> See Configuring Administrative User</w:t>
            </w:r>
            <w:r w:rsidR="003C1C97" w:rsidRPr="00027086">
              <w:rPr>
                <w:rFonts w:cs="Arial"/>
                <w:bCs w:val="0"/>
                <w:color w:val="000000"/>
              </w:rPr>
              <w:t xml:space="preserve"> section </w:t>
            </w:r>
            <w:r w:rsidR="003900F5" w:rsidRPr="00027086">
              <w:rPr>
                <w:rFonts w:cs="Arial"/>
                <w:bCs w:val="0"/>
                <w:color w:val="000000"/>
              </w:rPr>
              <w:t xml:space="preserve">in the Deployment Guide </w:t>
            </w:r>
            <w:r w:rsidR="003C1C97" w:rsidRPr="00027086">
              <w:rPr>
                <w:rFonts w:cs="Arial"/>
                <w:bCs w:val="0"/>
                <w:color w:val="000000"/>
              </w:rPr>
              <w:t>for more details if you run into issues.</w:t>
            </w:r>
          </w:p>
        </w:tc>
      </w:tr>
    </w:tbl>
    <w:p w14:paraId="394C8A92" w14:textId="77777777" w:rsidR="00336F47" w:rsidRPr="00027086" w:rsidRDefault="00336F47" w:rsidP="00336F47"/>
    <w:p w14:paraId="486CD04A" w14:textId="77777777" w:rsidR="00336F47" w:rsidRPr="00027086" w:rsidRDefault="00336F47" w:rsidP="00336F47"/>
    <w:p w14:paraId="117F8B24" w14:textId="77777777" w:rsidR="00336F47" w:rsidRPr="00027086" w:rsidRDefault="00336F47" w:rsidP="00336F47">
      <w:pPr>
        <w:pStyle w:val="Heading2"/>
      </w:pPr>
      <w:bookmarkStart w:id="1989" w:name="_Ref202094773"/>
      <w:bookmarkStart w:id="1990" w:name="_Toc63338736"/>
      <w:r w:rsidRPr="00027086">
        <w:lastRenderedPageBreak/>
        <w:t xml:space="preserve">Edit the KAAJEE Configuration File </w:t>
      </w:r>
      <w:r w:rsidRPr="00027086">
        <w:rPr>
          <w:i/>
        </w:rPr>
        <w:t>(required)</w:t>
      </w:r>
      <w:bookmarkEnd w:id="1984"/>
      <w:bookmarkEnd w:id="1985"/>
      <w:bookmarkEnd w:id="1989"/>
      <w:bookmarkEnd w:id="1990"/>
    </w:p>
    <w:p w14:paraId="650998E7" w14:textId="77777777" w:rsidR="00336F47" w:rsidRPr="00027086" w:rsidRDefault="00336F47" w:rsidP="00336F47">
      <w:pPr>
        <w:keepNext/>
        <w:keepLines/>
      </w:pPr>
      <w:bookmarkStart w:id="1991" w:name="_Toc133295229"/>
    </w:p>
    <w:p w14:paraId="3C3BB1EE" w14:textId="77777777" w:rsidR="00336F47" w:rsidRPr="00027086" w:rsidRDefault="00336F47" w:rsidP="00336F47">
      <w:pPr>
        <w:pStyle w:val="Heading3"/>
        <w:keepLines/>
      </w:pPr>
      <w:bookmarkStart w:id="1992" w:name="_Toc133913245"/>
      <w:bookmarkStart w:id="1993" w:name="_Toc63338737"/>
      <w:r w:rsidRPr="00027086">
        <w:t xml:space="preserve">Locate the kaajeeConfig.xml File </w:t>
      </w:r>
      <w:r w:rsidRPr="00027086">
        <w:rPr>
          <w:i/>
        </w:rPr>
        <w:t>(required)</w:t>
      </w:r>
      <w:bookmarkEnd w:id="1991"/>
      <w:bookmarkEnd w:id="1992"/>
      <w:bookmarkEnd w:id="1993"/>
    </w:p>
    <w:p w14:paraId="5925D366" w14:textId="77777777" w:rsidR="00336F47" w:rsidRPr="00027086" w:rsidRDefault="00336F47" w:rsidP="00336F47">
      <w:pPr>
        <w:keepNext/>
        <w:keepLines/>
      </w:pPr>
    </w:p>
    <w:p w14:paraId="1B2BC507" w14:textId="77777777" w:rsidR="00336F47" w:rsidRPr="00027086" w:rsidRDefault="00336F47" w:rsidP="00336F47">
      <w:pPr>
        <w:keepNext/>
        <w:keepLines/>
      </w:pPr>
      <w:r w:rsidRPr="00027086">
        <w:t>The EMC, or Application Server Administrator, must first locate the kaajeeConfig.xml file in the Web application ear or standalone war file, as follows:</w:t>
      </w:r>
    </w:p>
    <w:p w14:paraId="79325044" w14:textId="77777777" w:rsidR="00336F47" w:rsidRPr="00027086" w:rsidRDefault="00336F47" w:rsidP="00336F47">
      <w:pPr>
        <w:keepNext/>
        <w:keepLines/>
      </w:pPr>
    </w:p>
    <w:p w14:paraId="1A3E3FC9" w14:textId="77777777" w:rsidR="00336F47" w:rsidRPr="00027086" w:rsidRDefault="00336F47" w:rsidP="00336F47">
      <w:pPr>
        <w:keepNext/>
        <w:keepLines/>
        <w:rPr>
          <w:b/>
        </w:rPr>
      </w:pPr>
      <w:r w:rsidRPr="00027086">
        <w:rPr>
          <w:b/>
        </w:rPr>
        <w:t>Exploded Ear Files</w:t>
      </w:r>
    </w:p>
    <w:p w14:paraId="6121B7E4" w14:textId="77777777" w:rsidR="00336F47" w:rsidRPr="00027086" w:rsidRDefault="00336F47" w:rsidP="00336F47">
      <w:pPr>
        <w:keepNext/>
        <w:keepLines/>
        <w:spacing w:before="120"/>
        <w:ind w:left="360"/>
      </w:pPr>
      <w:r w:rsidRPr="00027086">
        <w:t xml:space="preserve">Navigate to the </w:t>
      </w:r>
      <w:smartTag w:uri="urn:schemas-microsoft-com:office:smarttags" w:element="stockticker">
        <w:r w:rsidRPr="00027086">
          <w:t>WEB</w:t>
        </w:r>
      </w:smartTag>
      <w:r w:rsidRPr="00027086">
        <w:t>-INF directory in the application's exploded ear/war file</w:t>
      </w:r>
      <w:r w:rsidRPr="00027086">
        <w:rPr>
          <w:rFonts w:ascii="Verdana" w:hAnsi="Verdana"/>
        </w:rPr>
        <w:t>—</w:t>
      </w:r>
      <w:r w:rsidRPr="00027086">
        <w:t>Locate the KAAJEE configuration file (</w:t>
      </w:r>
      <w:proofErr w:type="gramStart"/>
      <w:r w:rsidRPr="00027086">
        <w:t>i.e.</w:t>
      </w:r>
      <w:proofErr w:type="gramEnd"/>
      <w:r w:rsidRPr="00027086">
        <w:t> kaajeeConfig.xml)</w:t>
      </w:r>
    </w:p>
    <w:p w14:paraId="659896AB" w14:textId="77777777" w:rsidR="00336F47" w:rsidRPr="00027086" w:rsidRDefault="00336F47" w:rsidP="00336F47">
      <w:pPr>
        <w:keepNext/>
        <w:keepLines/>
      </w:pPr>
    </w:p>
    <w:p w14:paraId="29D90D17" w14:textId="77777777" w:rsidR="00336F47" w:rsidRPr="00027086" w:rsidRDefault="00336F47" w:rsidP="00336F47">
      <w:pPr>
        <w:keepNext/>
        <w:keepLines/>
        <w:rPr>
          <w:b/>
        </w:rPr>
      </w:pPr>
      <w:r w:rsidRPr="00027086">
        <w:rPr>
          <w:b/>
        </w:rPr>
        <w:t>Ear Files</w:t>
      </w:r>
    </w:p>
    <w:p w14:paraId="06D80593" w14:textId="77777777" w:rsidR="00336F47" w:rsidRPr="00027086" w:rsidRDefault="00336F47" w:rsidP="00336F47">
      <w:pPr>
        <w:keepNext/>
        <w:keepLines/>
        <w:tabs>
          <w:tab w:val="left" w:pos="720"/>
        </w:tabs>
        <w:spacing w:before="120"/>
        <w:ind w:left="720" w:hanging="360"/>
      </w:pPr>
      <w:r w:rsidRPr="00027086">
        <w:t>1.</w:t>
      </w:r>
      <w:r w:rsidRPr="00027086">
        <w:tab/>
        <w:t>Unzip the application's ear file</w:t>
      </w:r>
      <w:r w:rsidRPr="00027086">
        <w:rPr>
          <w:rFonts w:ascii="Verdana" w:hAnsi="Verdana"/>
        </w:rPr>
        <w:t>—</w:t>
      </w:r>
      <w:r w:rsidRPr="00027086">
        <w:t>Explode the artifact.</w:t>
      </w:r>
    </w:p>
    <w:p w14:paraId="285A8031" w14:textId="77777777" w:rsidR="00336F47" w:rsidRPr="00027086" w:rsidRDefault="00336F47" w:rsidP="00336F47">
      <w:pPr>
        <w:tabs>
          <w:tab w:val="left" w:pos="720"/>
        </w:tabs>
        <w:spacing w:before="120"/>
        <w:ind w:left="720" w:hanging="360"/>
      </w:pPr>
      <w:r w:rsidRPr="00027086">
        <w:t>2.</w:t>
      </w:r>
      <w:r w:rsidRPr="00027086">
        <w:tab/>
        <w:t>For any war file that implements KAAJEE authentication inside the ear file, unzip the war file.</w:t>
      </w:r>
    </w:p>
    <w:p w14:paraId="32F49C96" w14:textId="77777777" w:rsidR="00336F47" w:rsidRPr="00027086" w:rsidRDefault="00336F47" w:rsidP="00336F47">
      <w:pPr>
        <w:tabs>
          <w:tab w:val="left" w:pos="720"/>
        </w:tabs>
        <w:spacing w:before="120"/>
        <w:ind w:left="720" w:hanging="360"/>
      </w:pPr>
      <w:r w:rsidRPr="00027086">
        <w:t>3.</w:t>
      </w:r>
      <w:r w:rsidRPr="00027086">
        <w:tab/>
        <w:t xml:space="preserve">Navigate to the </w:t>
      </w:r>
      <w:smartTag w:uri="urn:schemas-microsoft-com:office:smarttags" w:element="stockticker">
        <w:r w:rsidRPr="00027086">
          <w:t>WEB</w:t>
        </w:r>
      </w:smartTag>
      <w:r w:rsidRPr="00027086">
        <w:t>-INF directory</w:t>
      </w:r>
      <w:r w:rsidRPr="00027086">
        <w:rPr>
          <w:rFonts w:ascii="Verdana" w:hAnsi="Verdana"/>
        </w:rPr>
        <w:t>—</w:t>
      </w:r>
      <w:r w:rsidRPr="00027086">
        <w:t>Locate the KAAJEE configuration file (</w:t>
      </w:r>
      <w:proofErr w:type="gramStart"/>
      <w:r w:rsidRPr="00027086">
        <w:t>i.e.</w:t>
      </w:r>
      <w:proofErr w:type="gramEnd"/>
      <w:r w:rsidRPr="00027086">
        <w:t> kaajeeConfig.xml)</w:t>
      </w:r>
    </w:p>
    <w:p w14:paraId="6D27F697" w14:textId="77777777" w:rsidR="00336F47" w:rsidRPr="00027086" w:rsidRDefault="00336F47" w:rsidP="00336F47"/>
    <w:p w14:paraId="312BDF5D" w14:textId="77777777" w:rsidR="00336F47" w:rsidRPr="00027086" w:rsidRDefault="00336F47" w:rsidP="00336F47">
      <w:pPr>
        <w:keepNext/>
        <w:keepLines/>
        <w:rPr>
          <w:b/>
        </w:rPr>
      </w:pPr>
      <w:r w:rsidRPr="00027086">
        <w:rPr>
          <w:b/>
        </w:rPr>
        <w:t>Standalone War Files</w:t>
      </w:r>
    </w:p>
    <w:p w14:paraId="7B24CAD3" w14:textId="77777777" w:rsidR="00336F47" w:rsidRPr="00027086" w:rsidRDefault="00336F47" w:rsidP="00336F47">
      <w:pPr>
        <w:keepNext/>
        <w:keepLines/>
        <w:tabs>
          <w:tab w:val="left" w:pos="720"/>
        </w:tabs>
        <w:spacing w:before="120"/>
        <w:ind w:left="720" w:hanging="360"/>
      </w:pPr>
      <w:r w:rsidRPr="00027086">
        <w:t>1.</w:t>
      </w:r>
      <w:r w:rsidRPr="00027086">
        <w:tab/>
        <w:t>Unzip the application's war file that implements KAAJEE authentication.</w:t>
      </w:r>
    </w:p>
    <w:p w14:paraId="4D85EAE6" w14:textId="77777777" w:rsidR="00336F47" w:rsidRPr="00027086" w:rsidRDefault="00336F47" w:rsidP="00336F47">
      <w:pPr>
        <w:tabs>
          <w:tab w:val="left" w:pos="720"/>
        </w:tabs>
        <w:spacing w:before="120"/>
        <w:ind w:left="720" w:hanging="360"/>
      </w:pPr>
      <w:r w:rsidRPr="00027086">
        <w:t>2.</w:t>
      </w:r>
      <w:r w:rsidRPr="00027086">
        <w:tab/>
        <w:t xml:space="preserve">Navigate to the </w:t>
      </w:r>
      <w:smartTag w:uri="urn:schemas-microsoft-com:office:smarttags" w:element="stockticker">
        <w:r w:rsidRPr="00027086">
          <w:t>WEB</w:t>
        </w:r>
      </w:smartTag>
      <w:r w:rsidRPr="00027086">
        <w:t>-INF directory</w:t>
      </w:r>
      <w:r w:rsidRPr="00027086">
        <w:rPr>
          <w:rFonts w:ascii="Verdana" w:hAnsi="Verdana"/>
        </w:rPr>
        <w:t>—</w:t>
      </w:r>
      <w:r w:rsidRPr="00027086">
        <w:t>Locate the KAAJEE configuration file (</w:t>
      </w:r>
      <w:proofErr w:type="gramStart"/>
      <w:r w:rsidRPr="00027086">
        <w:t>i.e.</w:t>
      </w:r>
      <w:proofErr w:type="gramEnd"/>
      <w:r w:rsidRPr="00027086">
        <w:t> kaajeeConfig.xml)</w:t>
      </w:r>
    </w:p>
    <w:p w14:paraId="25916946" w14:textId="77777777" w:rsidR="00336F47" w:rsidRPr="00027086" w:rsidRDefault="00336F47" w:rsidP="00336F47"/>
    <w:p w14:paraId="56807599" w14:textId="77777777" w:rsidR="00336F47" w:rsidRPr="00027086" w:rsidRDefault="00336F47" w:rsidP="00336F47"/>
    <w:p w14:paraId="192C6040" w14:textId="77777777" w:rsidR="00336F47" w:rsidRPr="00027086" w:rsidRDefault="00336F47" w:rsidP="00336F47">
      <w:pPr>
        <w:keepNext/>
        <w:keepLines/>
      </w:pPr>
      <w:bookmarkStart w:id="1994" w:name="_Ref98231245"/>
      <w:bookmarkStart w:id="1995" w:name="_Ref99270928"/>
      <w:r w:rsidRPr="00027086">
        <w:lastRenderedPageBreak/>
        <w:t>The following is a sample excerpt of the kaajeeConfig.xml file as distributed with KAAJEE 1.1.0.007:</w:t>
      </w:r>
    </w:p>
    <w:p w14:paraId="56753FC8" w14:textId="77777777" w:rsidR="00336F47" w:rsidRPr="00027086" w:rsidRDefault="00336F47" w:rsidP="00336F47">
      <w:pPr>
        <w:keepNext/>
        <w:keepLines/>
      </w:pPr>
    </w:p>
    <w:p w14:paraId="6B1CAEE6" w14:textId="77777777" w:rsidR="00336F47" w:rsidRPr="00027086" w:rsidRDefault="00336F47" w:rsidP="00336F47">
      <w:pPr>
        <w:keepNext/>
        <w:keepLines/>
      </w:pPr>
    </w:p>
    <w:p w14:paraId="466EA630" w14:textId="77777777" w:rsidR="00336F47" w:rsidRPr="00027086" w:rsidRDefault="00336F47" w:rsidP="00336F47">
      <w:pPr>
        <w:pStyle w:val="Caption"/>
      </w:pPr>
      <w:bookmarkStart w:id="1996" w:name="_Ref107708020"/>
      <w:bookmarkStart w:id="1997" w:name="_Toc133295254"/>
      <w:bookmarkStart w:id="1998" w:name="_Toc204421361"/>
      <w:bookmarkStart w:id="1999" w:name="_Toc63338749"/>
      <w:r w:rsidRPr="00027086">
        <w:t xml:space="preserve">Figure </w:t>
      </w:r>
      <w:fldSimple w:instr=" STYLEREF 2 \s ">
        <w:r w:rsidRPr="00027086">
          <w:rPr>
            <w:noProof/>
          </w:rPr>
          <w:t>4.5</w:t>
        </w:r>
      </w:fldSimple>
      <w:r w:rsidRPr="00027086">
        <w:noBreakHyphen/>
      </w:r>
      <w:fldSimple w:instr=" SEQ Figure \* ARABIC \s 2 ">
        <w:r w:rsidRPr="00027086">
          <w:rPr>
            <w:noProof/>
          </w:rPr>
          <w:t>1</w:t>
        </w:r>
      </w:fldSimple>
      <w:bookmarkEnd w:id="1996"/>
      <w:r w:rsidRPr="00027086">
        <w:t>. Sample Station Number excerpt of the kaajeeConfig.xml file</w:t>
      </w:r>
      <w:bookmarkEnd w:id="1997"/>
      <w:bookmarkEnd w:id="1998"/>
      <w:bookmarkEnd w:id="1999"/>
    </w:p>
    <w:p w14:paraId="1DEA6A5D" w14:textId="77777777" w:rsidR="00336F47" w:rsidRPr="00027086" w:rsidRDefault="00336F47" w:rsidP="00336F47">
      <w:pPr>
        <w:pStyle w:val="Code"/>
        <w:ind w:left="182" w:right="182"/>
      </w:pPr>
      <w:r w:rsidRPr="00027086">
        <w:t>&lt;?xml version="1.0" encoding="UTF-8"?&gt;</w:t>
      </w:r>
    </w:p>
    <w:p w14:paraId="44FF2CFB" w14:textId="77777777" w:rsidR="00336F47" w:rsidRPr="00027086" w:rsidRDefault="00336F47" w:rsidP="00336F47">
      <w:pPr>
        <w:pStyle w:val="Code"/>
        <w:ind w:left="182" w:right="182"/>
      </w:pPr>
      <w:r w:rsidRPr="00027086">
        <w:t>&lt;</w:t>
      </w:r>
      <w:proofErr w:type="spellStart"/>
      <w:r w:rsidRPr="00027086">
        <w:t>kaajee</w:t>
      </w:r>
      <w:proofErr w:type="spellEnd"/>
      <w:r w:rsidRPr="00027086">
        <w:t xml:space="preserve">-config </w:t>
      </w:r>
      <w:proofErr w:type="spellStart"/>
      <w:r w:rsidRPr="00027086">
        <w:t>xmlns:xsi</w:t>
      </w:r>
      <w:proofErr w:type="spellEnd"/>
      <w:r w:rsidRPr="00027086">
        <w:t xml:space="preserve">="http://www.w3.org/2001/XMLSchema-instance" </w:t>
      </w:r>
      <w:proofErr w:type="spellStart"/>
      <w:r w:rsidRPr="00027086">
        <w:t>xsi:noNamespaceSchemaLocation</w:t>
      </w:r>
      <w:proofErr w:type="spellEnd"/>
      <w:r w:rsidRPr="00027086">
        <w:t>="</w:t>
      </w:r>
      <w:r w:rsidRPr="00027086">
        <w:rPr>
          <w:b/>
        </w:rPr>
        <w:t>kaajeeConfig.xsd</w:t>
      </w:r>
      <w:r w:rsidRPr="00027086">
        <w:t>"&gt;</w:t>
      </w:r>
    </w:p>
    <w:p w14:paraId="0C6D5FB2" w14:textId="77777777" w:rsidR="00336F47" w:rsidRPr="00027086" w:rsidRDefault="00336F47" w:rsidP="00336F47">
      <w:pPr>
        <w:pStyle w:val="Code"/>
        <w:ind w:left="182" w:right="182"/>
      </w:pPr>
    </w:p>
    <w:p w14:paraId="5AFCE037" w14:textId="77777777" w:rsidR="00336F47" w:rsidRPr="00027086" w:rsidRDefault="00336F47" w:rsidP="00336F47">
      <w:pPr>
        <w:pStyle w:val="Code"/>
        <w:ind w:left="182" w:right="182"/>
        <w:rPr>
          <w:color w:val="0000FF"/>
          <w:szCs w:val="18"/>
        </w:rPr>
      </w:pPr>
      <w:r w:rsidRPr="00027086">
        <w:rPr>
          <w:color w:val="0000FF"/>
          <w:szCs w:val="18"/>
        </w:rPr>
        <w:t xml:space="preserve">  &lt;!-- host application name, used for login page display and logging --&gt;</w:t>
      </w:r>
    </w:p>
    <w:p w14:paraId="323292CB" w14:textId="77777777" w:rsidR="00336F47" w:rsidRPr="00027086" w:rsidRDefault="00336F47" w:rsidP="00336F47">
      <w:pPr>
        <w:pStyle w:val="Code"/>
        <w:ind w:left="182" w:right="182"/>
      </w:pPr>
      <w:r w:rsidRPr="00027086">
        <w:t xml:space="preserve">  &lt;host-application-name&gt;</w:t>
      </w:r>
      <w:r w:rsidRPr="00027086">
        <w:rPr>
          <w:b/>
        </w:rPr>
        <w:t>KAAJEE Sample</w:t>
      </w:r>
      <w:r w:rsidRPr="00027086">
        <w:t>&lt;/host-application-name&gt;</w:t>
      </w:r>
    </w:p>
    <w:p w14:paraId="59365667" w14:textId="77777777" w:rsidR="00336F47" w:rsidRPr="00027086" w:rsidRDefault="00336F47" w:rsidP="00336F47">
      <w:pPr>
        <w:pStyle w:val="Code"/>
        <w:ind w:left="182" w:right="182"/>
      </w:pPr>
      <w:r w:rsidRPr="00027086">
        <w:t xml:space="preserve">  </w:t>
      </w:r>
    </w:p>
    <w:p w14:paraId="149D9366" w14:textId="77777777" w:rsidR="00336F47" w:rsidRPr="00027086" w:rsidRDefault="00336F47" w:rsidP="00336F47">
      <w:pPr>
        <w:pStyle w:val="Code"/>
        <w:ind w:left="182" w:right="182"/>
        <w:rPr>
          <w:color w:val="0000FF"/>
          <w:szCs w:val="18"/>
        </w:rPr>
      </w:pPr>
      <w:r w:rsidRPr="00027086">
        <w:rPr>
          <w:color w:val="0000FF"/>
          <w:szCs w:val="18"/>
        </w:rPr>
        <w:t xml:space="preserve">  &lt;!-- put each station number for KAAJEE login here --&gt;</w:t>
      </w:r>
    </w:p>
    <w:p w14:paraId="7C2C6BB2" w14:textId="77777777" w:rsidR="00336F47" w:rsidRPr="00027086" w:rsidRDefault="00336F47" w:rsidP="00336F47">
      <w:pPr>
        <w:pStyle w:val="Code"/>
        <w:ind w:left="182" w:right="182"/>
      </w:pPr>
      <w:r w:rsidRPr="00027086">
        <w:t xml:space="preserve">  &lt;login-station-numbers&gt;</w:t>
      </w:r>
    </w:p>
    <w:p w14:paraId="4F2C7BFB" w14:textId="77777777" w:rsidR="00336F47" w:rsidRPr="00027086" w:rsidRDefault="00336F47" w:rsidP="00336F47">
      <w:pPr>
        <w:pStyle w:val="Code"/>
        <w:ind w:left="182" w:right="182"/>
      </w:pPr>
      <w:r w:rsidRPr="00027086">
        <w:rPr>
          <w:noProof/>
        </w:rPr>
        <mc:AlternateContent>
          <mc:Choice Requires="wps">
            <w:drawing>
              <wp:anchor distT="0" distB="0" distL="114300" distR="114300" simplePos="0" relativeHeight="251659264" behindDoc="0" locked="0" layoutInCell="1" allowOverlap="1" wp14:anchorId="39968AA2" wp14:editId="5F513DD2">
                <wp:simplePos x="0" y="0"/>
                <wp:positionH relativeFrom="column">
                  <wp:posOffset>3657600</wp:posOffset>
                </wp:positionH>
                <wp:positionV relativeFrom="paragraph">
                  <wp:posOffset>149860</wp:posOffset>
                </wp:positionV>
                <wp:extent cx="1943100" cy="1116330"/>
                <wp:effectExtent l="466725" t="6985" r="9525" b="10160"/>
                <wp:wrapNone/>
                <wp:docPr id="42" name="Speech Bubble: Rectangle with Corners Rounded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116330"/>
                        </a:xfrm>
                        <a:prstGeom prst="wedgeRoundRectCallout">
                          <a:avLst>
                            <a:gd name="adj1" fmla="val -72940"/>
                            <a:gd name="adj2" fmla="val -12912"/>
                            <a:gd name="adj3" fmla="val 16667"/>
                          </a:avLst>
                        </a:prstGeom>
                        <a:solidFill>
                          <a:srgbClr val="FFFFFF"/>
                        </a:solidFill>
                        <a:ln w="9525">
                          <a:solidFill>
                            <a:srgbClr val="000000"/>
                          </a:solidFill>
                          <a:miter lim="800000"/>
                          <a:headEnd/>
                          <a:tailEnd/>
                        </a:ln>
                      </wps:spPr>
                      <wps:txbx>
                        <w:txbxContent>
                          <w:p w14:paraId="2B5725FB" w14:textId="77777777" w:rsidR="00CA66DC" w:rsidRPr="006E4BE2" w:rsidRDefault="00CA66DC" w:rsidP="00336F47">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type w14:anchorId="39968AA2"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7" type="#_x0000_t62" style="position:absolute;left:0;text-align:left;margin-left:4in;margin-top:11.8pt;width:153pt;height:87.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" adj="-4955,8011">
                <v:textbox>
                  <w:txbxContent>
                    <w:p w14:paraId="2B5725FB" w14:textId="77777777" w:rsidR="00CA66DC" w:rsidRPr="006E4BE2" w:rsidRDefault="00CA66DC" w:rsidP="00336F47">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p>
                  </w:txbxContent>
                </v:textbox>
              </v:shape>
            </w:pict>
          </mc:Fallback>
        </mc:AlternateContent>
      </w:r>
      <w:r w:rsidRPr="00027086">
        <w:t xml:space="preserve">    &lt;station-number&gt;</w:t>
      </w:r>
      <w:r w:rsidRPr="00027086">
        <w:rPr>
          <w:b/>
        </w:rPr>
        <w:t>###</w:t>
      </w:r>
      <w:r w:rsidRPr="00027086">
        <w:t>&lt;/station-number&gt;</w:t>
      </w:r>
    </w:p>
    <w:p w14:paraId="789D30CF" w14:textId="77777777" w:rsidR="00336F47" w:rsidRPr="00027086" w:rsidRDefault="00336F47" w:rsidP="00336F47">
      <w:pPr>
        <w:pStyle w:val="Code"/>
        <w:ind w:left="182" w:right="182"/>
      </w:pPr>
      <w:r w:rsidRPr="00027086">
        <w:t xml:space="preserve">    &lt;station-number&gt;</w:t>
      </w:r>
      <w:r w:rsidRPr="00027086">
        <w:rPr>
          <w:b/>
        </w:rPr>
        <w:t>###9XX</w:t>
      </w:r>
      <w:r w:rsidRPr="00027086">
        <w:t>&lt;/station-number&gt;</w:t>
      </w:r>
    </w:p>
    <w:p w14:paraId="4166733B" w14:textId="77777777" w:rsidR="00336F47" w:rsidRPr="00027086" w:rsidRDefault="00336F47" w:rsidP="00336F47">
      <w:pPr>
        <w:pStyle w:val="Code"/>
        <w:ind w:left="182" w:right="182"/>
      </w:pPr>
      <w:r w:rsidRPr="00027086">
        <w:t xml:space="preserve">    &lt;station-number&gt;</w:t>
      </w:r>
      <w:r w:rsidRPr="00027086">
        <w:rPr>
          <w:b/>
        </w:rPr>
        <w:t>###9XX</w:t>
      </w:r>
      <w:r w:rsidRPr="00027086">
        <w:t>&lt;/station-number&gt;</w:t>
      </w:r>
    </w:p>
    <w:p w14:paraId="125F65FE" w14:textId="77777777" w:rsidR="00336F47" w:rsidRPr="00027086" w:rsidRDefault="00336F47" w:rsidP="00336F47">
      <w:pPr>
        <w:pStyle w:val="Code"/>
        <w:ind w:left="182" w:right="182"/>
      </w:pPr>
      <w:r w:rsidRPr="00027086">
        <w:t xml:space="preserve">    &lt;station-number&gt;</w:t>
      </w:r>
      <w:r w:rsidRPr="00027086">
        <w:rPr>
          <w:b/>
        </w:rPr>
        <w:t>###XX</w:t>
      </w:r>
      <w:r w:rsidRPr="00027086">
        <w:t>&lt;/station-number&gt;</w:t>
      </w:r>
    </w:p>
    <w:p w14:paraId="70D886A8" w14:textId="77777777" w:rsidR="00336F47" w:rsidRPr="00027086" w:rsidRDefault="00336F47" w:rsidP="00336F47">
      <w:pPr>
        <w:pStyle w:val="Code"/>
        <w:ind w:left="182" w:right="182"/>
      </w:pPr>
      <w:r w:rsidRPr="00027086">
        <w:t xml:space="preserve">    &lt;station-number&gt;</w:t>
      </w:r>
      <w:r w:rsidRPr="00027086">
        <w:rPr>
          <w:b/>
        </w:rPr>
        <w:t>###XX</w:t>
      </w:r>
      <w:r w:rsidRPr="00027086">
        <w:t>&lt;/station-number&gt;</w:t>
      </w:r>
    </w:p>
    <w:p w14:paraId="3DB2BC83" w14:textId="77777777" w:rsidR="00336F47" w:rsidRPr="00027086" w:rsidRDefault="00336F47" w:rsidP="00336F47">
      <w:pPr>
        <w:pStyle w:val="Code"/>
        <w:ind w:left="182" w:right="182"/>
      </w:pPr>
      <w:r w:rsidRPr="00027086">
        <w:t xml:space="preserve">    &lt;station-number&gt;</w:t>
      </w:r>
      <w:r w:rsidRPr="00027086">
        <w:rPr>
          <w:b/>
        </w:rPr>
        <w:t>###</w:t>
      </w:r>
      <w:r w:rsidRPr="00027086">
        <w:t>&lt;/station-number&gt;</w:t>
      </w:r>
    </w:p>
    <w:p w14:paraId="0CF6D392" w14:textId="77777777" w:rsidR="00336F47" w:rsidRPr="00027086" w:rsidRDefault="00336F47" w:rsidP="00336F47">
      <w:pPr>
        <w:pStyle w:val="Code"/>
        <w:ind w:left="182" w:right="182"/>
      </w:pPr>
      <w:r w:rsidRPr="00027086">
        <w:t xml:space="preserve">    &lt;station-number&gt;</w:t>
      </w:r>
      <w:r w:rsidRPr="00027086">
        <w:rPr>
          <w:b/>
        </w:rPr>
        <w:t>###9XX</w:t>
      </w:r>
      <w:r w:rsidRPr="00027086">
        <w:t>&lt;/station-number&gt;</w:t>
      </w:r>
    </w:p>
    <w:p w14:paraId="741F43AE" w14:textId="77777777" w:rsidR="00336F47" w:rsidRPr="00027086" w:rsidRDefault="00336F47" w:rsidP="00336F47">
      <w:pPr>
        <w:pStyle w:val="Code"/>
        <w:ind w:left="182" w:right="182"/>
      </w:pPr>
      <w:r w:rsidRPr="00027086">
        <w:t xml:space="preserve">    &lt;station-number&gt;</w:t>
      </w:r>
      <w:r w:rsidRPr="00027086">
        <w:rPr>
          <w:b/>
        </w:rPr>
        <w:t>###9XX</w:t>
      </w:r>
      <w:r w:rsidRPr="00027086">
        <w:t>&lt;/station-number&gt;</w:t>
      </w:r>
    </w:p>
    <w:p w14:paraId="6E745A87" w14:textId="77777777" w:rsidR="00336F47" w:rsidRPr="00027086" w:rsidRDefault="00336F47" w:rsidP="00336F47">
      <w:pPr>
        <w:pStyle w:val="Code"/>
        <w:ind w:left="182" w:right="182"/>
      </w:pPr>
      <w:r w:rsidRPr="00027086">
        <w:t xml:space="preserve">    &lt;station-number&gt;</w:t>
      </w:r>
      <w:r w:rsidRPr="00027086">
        <w:rPr>
          <w:b/>
        </w:rPr>
        <w:t>###XX</w:t>
      </w:r>
      <w:r w:rsidRPr="00027086">
        <w:t>&lt;/station-number&gt;</w:t>
      </w:r>
    </w:p>
    <w:p w14:paraId="00C1D1AD" w14:textId="77777777" w:rsidR="00336F47" w:rsidRPr="00027086" w:rsidRDefault="00336F47" w:rsidP="00336F47">
      <w:pPr>
        <w:pStyle w:val="Code"/>
        <w:ind w:left="182" w:right="182"/>
      </w:pPr>
      <w:r w:rsidRPr="00027086">
        <w:t xml:space="preserve">    &lt;station-number&gt;</w:t>
      </w:r>
      <w:r w:rsidRPr="00027086">
        <w:rPr>
          <w:b/>
        </w:rPr>
        <w:t>###XX</w:t>
      </w:r>
      <w:r w:rsidRPr="00027086">
        <w:t>&lt;/station-number&gt;</w:t>
      </w:r>
    </w:p>
    <w:p w14:paraId="26958B3A" w14:textId="77777777" w:rsidR="00336F47" w:rsidRPr="00027086" w:rsidRDefault="00336F47" w:rsidP="00336F47">
      <w:pPr>
        <w:pStyle w:val="Code"/>
        <w:ind w:left="182" w:right="182"/>
      </w:pPr>
      <w:r w:rsidRPr="00027086">
        <w:t xml:space="preserve">  &lt;/login-station-numbers&gt;</w:t>
      </w:r>
    </w:p>
    <w:p w14:paraId="520AFE72" w14:textId="77777777" w:rsidR="00336F47" w:rsidRPr="00027086" w:rsidRDefault="00336F47" w:rsidP="00336F47">
      <w:pPr>
        <w:pStyle w:val="Code"/>
        <w:ind w:left="182" w:right="182"/>
        <w:jc w:val="center"/>
        <w:rPr>
          <w:b/>
        </w:rPr>
      </w:pPr>
      <w:r w:rsidRPr="00027086">
        <w:rPr>
          <w:b/>
        </w:rPr>
        <w:t>.</w:t>
      </w:r>
    </w:p>
    <w:p w14:paraId="0AD0409C" w14:textId="77777777" w:rsidR="00336F47" w:rsidRPr="00027086" w:rsidRDefault="00336F47" w:rsidP="00336F47">
      <w:pPr>
        <w:pStyle w:val="Code"/>
        <w:ind w:left="182" w:right="182"/>
        <w:jc w:val="center"/>
        <w:rPr>
          <w:b/>
        </w:rPr>
      </w:pPr>
      <w:r w:rsidRPr="00027086">
        <w:rPr>
          <w:b/>
        </w:rPr>
        <w:t>.</w:t>
      </w:r>
    </w:p>
    <w:p w14:paraId="724B4CBA" w14:textId="77777777" w:rsidR="00336F47" w:rsidRPr="00027086" w:rsidRDefault="00336F47" w:rsidP="00336F47">
      <w:pPr>
        <w:pStyle w:val="Code"/>
        <w:ind w:left="182" w:right="182"/>
        <w:jc w:val="center"/>
        <w:rPr>
          <w:b/>
        </w:rPr>
      </w:pPr>
      <w:r w:rsidRPr="00027086">
        <w:rPr>
          <w:b/>
        </w:rPr>
        <w:t>.</w:t>
      </w:r>
    </w:p>
    <w:p w14:paraId="4DCB7447" w14:textId="77777777" w:rsidR="00336F47" w:rsidRPr="00027086" w:rsidRDefault="00336F47" w:rsidP="00336F47">
      <w:pPr>
        <w:pStyle w:val="Code"/>
        <w:ind w:left="182" w:right="182"/>
        <w:rPr>
          <w:b/>
          <w:bCs/>
        </w:rPr>
      </w:pPr>
      <w:r w:rsidRPr="00027086">
        <w:t>&lt;/</w:t>
      </w:r>
      <w:proofErr w:type="spellStart"/>
      <w:r w:rsidRPr="00027086">
        <w:t>kaajee</w:t>
      </w:r>
      <w:proofErr w:type="spellEnd"/>
      <w:r w:rsidRPr="00027086">
        <w:t>-config&gt;</w:t>
      </w:r>
    </w:p>
    <w:bookmarkEnd w:id="1994"/>
    <w:bookmarkEnd w:id="1995"/>
    <w:p w14:paraId="1138B99D" w14:textId="77777777" w:rsidR="00336F47" w:rsidRPr="00027086" w:rsidRDefault="00336F47" w:rsidP="00336F47"/>
    <w:p w14:paraId="48356C24" w14:textId="77777777" w:rsidR="00336F47" w:rsidRPr="00027086" w:rsidRDefault="00336F47" w:rsidP="00336F47"/>
    <w:p w14:paraId="44826C15" w14:textId="77777777" w:rsidR="00336F47" w:rsidRPr="00027086" w:rsidRDefault="00336F47" w:rsidP="00336F47">
      <w:pPr>
        <w:pStyle w:val="Heading3"/>
      </w:pPr>
      <w:bookmarkStart w:id="2000" w:name="_Toc133295230"/>
      <w:bookmarkStart w:id="2001" w:name="_Ref133912094"/>
      <w:bookmarkStart w:id="2002" w:name="_Ref133912582"/>
      <w:bookmarkStart w:id="2003" w:name="_Toc133913246"/>
      <w:bookmarkStart w:id="2004" w:name="_Toc204421291"/>
      <w:bookmarkStart w:id="2005" w:name="_Toc63338738"/>
      <w:r w:rsidRPr="00027086">
        <w:t xml:space="preserve">Edit the Station Number List in the kaajeeConfig.xml File </w:t>
      </w:r>
      <w:r w:rsidRPr="00027086">
        <w:rPr>
          <w:i/>
        </w:rPr>
        <w:t>(required)</w:t>
      </w:r>
      <w:bookmarkEnd w:id="2000"/>
      <w:bookmarkEnd w:id="2001"/>
      <w:bookmarkEnd w:id="2002"/>
      <w:bookmarkEnd w:id="2003"/>
      <w:bookmarkEnd w:id="2004"/>
      <w:bookmarkEnd w:id="2005"/>
    </w:p>
    <w:p w14:paraId="5A7934A6" w14:textId="77777777" w:rsidR="00336F47" w:rsidRPr="00027086" w:rsidRDefault="00336F47" w:rsidP="00336F47">
      <w:pPr>
        <w:keepNext/>
        <w:keepLines/>
      </w:pPr>
    </w:p>
    <w:p w14:paraId="76E5A808" w14:textId="77777777" w:rsidR="00336F47" w:rsidRPr="00027086" w:rsidRDefault="00336F47" w:rsidP="00336F47">
      <w:r w:rsidRPr="00027086">
        <w:t xml:space="preserve">Use a text editor (e.g., Microsoft Notepad) or other xml editing software to open and edit the kaajeeConfig.xml file. The &lt;station-number&gt; tags control the Station Number list displayed to the end-user in KAAJEE's login Web page Institution drop-down list. In </w:t>
      </w:r>
      <w:r w:rsidRPr="00027086">
        <w:fldChar w:fldCharType="begin"/>
      </w:r>
      <w:r w:rsidRPr="00027086">
        <w:instrText xml:space="preserve"> REF _Ref107708020 \h  \* MERGEFORMAT </w:instrText>
      </w:r>
      <w:r w:rsidRPr="00027086">
        <w:fldChar w:fldCharType="separate"/>
      </w:r>
      <w:r w:rsidRPr="00027086">
        <w:t>Figure 4.5</w:t>
      </w:r>
      <w:r w:rsidRPr="00027086">
        <w:noBreakHyphen/>
        <w:t>1</w:t>
      </w:r>
      <w:r w:rsidRPr="00027086">
        <w:fldChar w:fldCharType="end"/>
      </w:r>
      <w:r w:rsidRPr="00027086">
        <w:t>, we represent the application-specific Station Numbers as placeholders displayed in bold typeface beginning with "</w:t>
      </w:r>
      <w:r w:rsidRPr="00027086">
        <w:rPr>
          <w:b/>
        </w:rPr>
        <w:t>###</w:t>
      </w:r>
      <w:r w:rsidRPr="00027086">
        <w:t>".</w:t>
      </w:r>
    </w:p>
    <w:p w14:paraId="636C320A" w14:textId="77777777" w:rsidR="00336F47" w:rsidRPr="00027086" w:rsidRDefault="00336F47" w:rsidP="00336F47"/>
    <w:p w14:paraId="48C8A2A4" w14:textId="77777777" w:rsidR="00336F47" w:rsidRPr="00027086" w:rsidRDefault="00336F47" w:rsidP="00336F47">
      <w:r w:rsidRPr="00027086">
        <w:t xml:space="preserve">In the kaajeeConfig.xml file, you </w:t>
      </w:r>
      <w:r w:rsidRPr="00027086">
        <w:rPr>
          <w:i/>
        </w:rPr>
        <w:t>must</w:t>
      </w:r>
      <w:r w:rsidRPr="00027086">
        <w:t xml:space="preserve"> replace these placeholder Station Number values with the appropriate valid values for the user to log into for your Web-based application. You can specify both division-level and facility-level Station Numbers, as appropriate for your application. To be valid, the values entered </w:t>
      </w:r>
      <w:r w:rsidRPr="00027086">
        <w:rPr>
          <w:i/>
          <w:iCs/>
        </w:rPr>
        <w:t>must</w:t>
      </w:r>
      <w:r w:rsidRPr="00027086">
        <w:t xml:space="preserve"> be recognized by Standard Data Services (</w:t>
      </w:r>
      <w:smartTag w:uri="urn:schemas-microsoft-com:office:smarttags" w:element="stockticker">
        <w:r w:rsidRPr="00027086">
          <w:t>SDS</w:t>
        </w:r>
      </w:smartTag>
      <w:r w:rsidRPr="00027086">
        <w:t>).</w:t>
      </w:r>
    </w:p>
    <w:p w14:paraId="541454D4"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01EB4CFD" w14:textId="77777777" w:rsidTr="00CA66DC">
        <w:trPr>
          <w:cantSplit/>
        </w:trPr>
        <w:tc>
          <w:tcPr>
            <w:tcW w:w="738" w:type="dxa"/>
          </w:tcPr>
          <w:p w14:paraId="2B072E65" w14:textId="77777777" w:rsidR="00336F47" w:rsidRPr="00027086" w:rsidRDefault="00336F47" w:rsidP="00CA66DC">
            <w:pPr>
              <w:spacing w:before="60" w:after="60"/>
              <w:ind w:left="-18"/>
            </w:pPr>
            <w:r w:rsidRPr="00027086">
              <w:rPr>
                <w:noProof/>
              </w:rPr>
              <w:drawing>
                <wp:inline distT="0" distB="0" distL="0" distR="0" wp14:anchorId="4ABD7A61" wp14:editId="620CB3F4">
                  <wp:extent cx="285750" cy="28575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D8BA950" w14:textId="77777777" w:rsidR="00336F47" w:rsidRPr="00027086" w:rsidRDefault="00336F47" w:rsidP="00CA66DC">
            <w:pPr>
              <w:keepNext/>
              <w:keepLines/>
              <w:spacing w:before="60" w:after="60"/>
              <w:rPr>
                <w:kern w:val="2"/>
              </w:rPr>
            </w:pPr>
            <w:r w:rsidRPr="00027086">
              <w:rPr>
                <w:b/>
              </w:rPr>
              <w:t>NOTE:</w:t>
            </w:r>
            <w:r w:rsidRPr="00027086">
              <w:t xml:space="preserve"> </w:t>
            </w:r>
            <w:r w:rsidRPr="00027086">
              <w:rPr>
                <w:kern w:val="2"/>
              </w:rPr>
              <w:t xml:space="preserve">For every login Station Number you enter here, </w:t>
            </w:r>
            <w:r w:rsidRPr="00027086">
              <w:t xml:space="preserve">KAAJEE uses this as the Station Number parameter it passes to </w:t>
            </w:r>
            <w:proofErr w:type="spellStart"/>
            <w:r w:rsidRPr="00027086">
              <w:t>VistALink's</w:t>
            </w:r>
            <w:proofErr w:type="spellEnd"/>
            <w:r w:rsidRPr="00027086">
              <w:t xml:space="preserve"> Institution Mapping</w:t>
            </w:r>
            <w:r w:rsidRPr="00027086">
              <w:rPr>
                <w:kern w:val="2"/>
              </w:rPr>
              <w:fldChar w:fldCharType="begin"/>
            </w:r>
            <w:r w:rsidRPr="00027086">
              <w:instrText>XE "</w:instrText>
            </w:r>
            <w:r w:rsidRPr="00027086">
              <w:rPr>
                <w:kern w:val="2"/>
              </w:rPr>
              <w:instrText>VistALink's Institution Mapping</w:instrText>
            </w:r>
            <w:r w:rsidRPr="00027086">
              <w:instrText>"</w:instrText>
            </w:r>
            <w:r w:rsidRPr="00027086">
              <w:rPr>
                <w:kern w:val="2"/>
              </w:rPr>
              <w:fldChar w:fldCharType="end"/>
            </w:r>
            <w:r w:rsidRPr="00027086">
              <w:t xml:space="preserve"> to retrieve a JNDI</w:t>
            </w:r>
            <w:r w:rsidRPr="00027086">
              <w:fldChar w:fldCharType="begin"/>
            </w:r>
            <w:r w:rsidRPr="00027086">
              <w:instrText>XE "JNDI"</w:instrText>
            </w:r>
            <w:r w:rsidRPr="00027086">
              <w:fldChar w:fldCharType="end"/>
            </w:r>
            <w:r w:rsidRPr="00027086">
              <w:t xml:space="preserve"> connector name for VistALink; therefore, every login station number should have a mapping configured in </w:t>
            </w:r>
            <w:proofErr w:type="spellStart"/>
            <w:r w:rsidRPr="00027086">
              <w:t>VistALink's</w:t>
            </w:r>
            <w:proofErr w:type="spellEnd"/>
            <w:r w:rsidRPr="00027086">
              <w:t xml:space="preserve"> Institution Mapping</w:t>
            </w:r>
            <w:r w:rsidRPr="00027086">
              <w:rPr>
                <w:kern w:val="2"/>
              </w:rPr>
              <w:t>.</w:t>
            </w:r>
          </w:p>
        </w:tc>
      </w:tr>
    </w:tbl>
    <w:p w14:paraId="3AF5411B" w14:textId="77777777" w:rsidR="00336F47" w:rsidRPr="00027086" w:rsidRDefault="00336F47" w:rsidP="00336F47"/>
    <w:tbl>
      <w:tblPr>
        <w:tblW w:w="9468" w:type="dxa"/>
        <w:tblLayout w:type="fixed"/>
        <w:tblLook w:val="0000" w:firstRow="0" w:lastRow="0" w:firstColumn="0" w:lastColumn="0" w:noHBand="0" w:noVBand="0"/>
      </w:tblPr>
      <w:tblGrid>
        <w:gridCol w:w="738"/>
        <w:gridCol w:w="8730"/>
      </w:tblGrid>
      <w:tr w:rsidR="00336F47" w:rsidRPr="00027086" w14:paraId="598C6FCA" w14:textId="77777777" w:rsidTr="00CA66DC">
        <w:trPr>
          <w:cantSplit/>
        </w:trPr>
        <w:tc>
          <w:tcPr>
            <w:tcW w:w="738" w:type="dxa"/>
          </w:tcPr>
          <w:p w14:paraId="6DCF6F51" w14:textId="77777777" w:rsidR="00336F47" w:rsidRPr="00027086" w:rsidRDefault="00336F47" w:rsidP="00CA66DC">
            <w:pPr>
              <w:spacing w:before="60" w:after="60"/>
              <w:ind w:left="-18"/>
            </w:pPr>
            <w:r w:rsidRPr="00027086">
              <w:rPr>
                <w:noProof/>
              </w:rPr>
              <w:drawing>
                <wp:inline distT="0" distB="0" distL="0" distR="0" wp14:anchorId="1C6073E1" wp14:editId="3B4A4938">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9EE6458" w14:textId="77777777" w:rsidR="00336F47" w:rsidRPr="00027086" w:rsidRDefault="00336F47" w:rsidP="00CA66DC">
            <w:pPr>
              <w:keepNext/>
              <w:keepLines/>
              <w:spacing w:before="60" w:after="60"/>
              <w:rPr>
                <w:kern w:val="2"/>
              </w:rPr>
            </w:pPr>
            <w:smartTag w:uri="urn:schemas-microsoft-com:office:smarttags" w:element="stockticker">
              <w:r w:rsidRPr="00027086">
                <w:rPr>
                  <w:b/>
                </w:rPr>
                <w:t>REF</w:t>
              </w:r>
            </w:smartTag>
            <w:r w:rsidRPr="00027086">
              <w:rPr>
                <w:b/>
              </w:rPr>
              <w:t>:</w:t>
            </w:r>
            <w:r w:rsidRPr="00027086">
              <w:t xml:space="preserve"> For more information on the kaajeeConfig.xml file, please refer to Chapter 6, "KAAJEE Configuration File," in the </w:t>
            </w:r>
            <w:r w:rsidRPr="00027086">
              <w:rPr>
                <w:i/>
              </w:rPr>
              <w:t>KAAJEE Deployment Guide</w:t>
            </w:r>
            <w:r w:rsidRPr="00027086">
              <w:t>.</w:t>
            </w:r>
          </w:p>
        </w:tc>
      </w:tr>
    </w:tbl>
    <w:p w14:paraId="7BA980D4" w14:textId="77777777" w:rsidR="00336F47" w:rsidRPr="00027086" w:rsidRDefault="00336F47" w:rsidP="00336F47"/>
    <w:p w14:paraId="30C04D29" w14:textId="77777777" w:rsidR="00336F47" w:rsidRPr="00027086" w:rsidRDefault="00336F47" w:rsidP="00336F47"/>
    <w:p w14:paraId="5C5CF961" w14:textId="77777777" w:rsidR="00336F47" w:rsidRPr="00027086" w:rsidRDefault="00336F47" w:rsidP="00336F47">
      <w:pPr>
        <w:pStyle w:val="Heading3"/>
        <w:keepLines/>
      </w:pPr>
      <w:bookmarkStart w:id="2006" w:name="_Toc133913247"/>
      <w:bookmarkStart w:id="2007" w:name="_Toc63338739"/>
      <w:r w:rsidRPr="00027086">
        <w:lastRenderedPageBreak/>
        <w:t xml:space="preserve">Redeploy and Test the Web Application with the Updated kaajeeConfig.xml File </w:t>
      </w:r>
      <w:r w:rsidRPr="00027086">
        <w:rPr>
          <w:i/>
        </w:rPr>
        <w:t>(required)</w:t>
      </w:r>
      <w:bookmarkEnd w:id="2006"/>
      <w:bookmarkEnd w:id="2007"/>
    </w:p>
    <w:p w14:paraId="75D7F61F" w14:textId="77777777" w:rsidR="00336F47" w:rsidRPr="00027086" w:rsidRDefault="00336F47" w:rsidP="00336F47">
      <w:pPr>
        <w:keepNext/>
        <w:keepLines/>
      </w:pPr>
    </w:p>
    <w:p w14:paraId="7909F513" w14:textId="77777777" w:rsidR="00336F47" w:rsidRPr="00027086" w:rsidRDefault="00336F47" w:rsidP="00336F47">
      <w:pPr>
        <w:keepNext/>
        <w:keepLines/>
        <w:autoSpaceDE w:val="0"/>
        <w:autoSpaceDN w:val="0"/>
        <w:adjustRightInd w:val="0"/>
      </w:pPr>
      <w:r w:rsidRPr="00027086">
        <w:t>Use WebLogic to redeploy the Web application ear or standalone war file with the updated kaajeeConfig.xml file on all appropriate application servers. Test the redeployed application.</w:t>
      </w:r>
    </w:p>
    <w:p w14:paraId="0E0BD6D0" w14:textId="77777777" w:rsidR="00336F47" w:rsidRPr="00027086" w:rsidRDefault="00336F47" w:rsidP="00336F47">
      <w:pPr>
        <w:keepNext/>
        <w:keepLines/>
      </w:pPr>
    </w:p>
    <w:p w14:paraId="773C953E" w14:textId="77777777" w:rsidR="00336F47" w:rsidRPr="00027086" w:rsidRDefault="00336F47" w:rsidP="00336F47">
      <w:pPr>
        <w:keepNext/>
        <w:keepLines/>
      </w:pPr>
    </w:p>
    <w:p w14:paraId="6A3667C1" w14:textId="77777777" w:rsidR="00336F47" w:rsidRPr="00027086" w:rsidRDefault="00336F47" w:rsidP="00336F47">
      <w:pPr>
        <w:keepNext/>
        <w:keepLines/>
        <w:rPr>
          <w:b/>
        </w:rPr>
      </w:pPr>
      <w:r w:rsidRPr="00027086">
        <w:rPr>
          <w:b/>
        </w:rPr>
        <w:t>Exploded Ear Files</w:t>
      </w:r>
    </w:p>
    <w:p w14:paraId="4437373F" w14:textId="77777777" w:rsidR="00336F47" w:rsidRPr="00027086" w:rsidRDefault="00336F47" w:rsidP="00336F47">
      <w:pPr>
        <w:keepNext/>
        <w:keepLines/>
        <w:tabs>
          <w:tab w:val="left" w:pos="720"/>
        </w:tabs>
        <w:spacing w:before="120"/>
        <w:ind w:left="720" w:hanging="360"/>
      </w:pPr>
      <w:r w:rsidRPr="00027086">
        <w:t>Leave application as an exploded ear file.</w:t>
      </w:r>
    </w:p>
    <w:p w14:paraId="154F4774" w14:textId="77777777" w:rsidR="00336F47" w:rsidRPr="00027086" w:rsidRDefault="00336F47" w:rsidP="00336F47">
      <w:pPr>
        <w:keepNext/>
        <w:keepLines/>
        <w:spacing w:before="120"/>
        <w:rPr>
          <w:b/>
        </w:rPr>
      </w:pPr>
      <w:r w:rsidRPr="00027086">
        <w:rPr>
          <w:b/>
        </w:rPr>
        <w:t>Packaged Ear Files</w:t>
      </w:r>
    </w:p>
    <w:p w14:paraId="1D74DF45" w14:textId="77777777" w:rsidR="00336F47" w:rsidRPr="00027086" w:rsidRDefault="00336F47" w:rsidP="00336F47">
      <w:pPr>
        <w:keepNext/>
        <w:keepLines/>
        <w:tabs>
          <w:tab w:val="left" w:pos="720"/>
        </w:tabs>
        <w:spacing w:before="120"/>
        <w:ind w:left="720" w:hanging="360"/>
      </w:pPr>
      <w:r w:rsidRPr="00027086">
        <w:t>1.</w:t>
      </w:r>
      <w:r w:rsidRPr="00027086">
        <w:tab/>
        <w:t>Zip any unzipped war files that implements KAAJEE authentication into a war, replacing the old war file.</w:t>
      </w:r>
    </w:p>
    <w:p w14:paraId="27A62166" w14:textId="77777777" w:rsidR="00336F47" w:rsidRPr="00027086" w:rsidRDefault="00336F47" w:rsidP="00336F47">
      <w:pPr>
        <w:tabs>
          <w:tab w:val="left" w:pos="720"/>
        </w:tabs>
        <w:spacing w:before="120"/>
        <w:ind w:left="720" w:hanging="360"/>
      </w:pPr>
      <w:r w:rsidRPr="00027086">
        <w:t>2.</w:t>
      </w:r>
      <w:r w:rsidRPr="00027086">
        <w:tab/>
        <w:t>Zip up the application ear file.</w:t>
      </w:r>
    </w:p>
    <w:p w14:paraId="2B5C1CE6" w14:textId="77777777" w:rsidR="00336F47" w:rsidRPr="00027086" w:rsidRDefault="00336F47" w:rsidP="00336F47"/>
    <w:p w14:paraId="07CD6B0A" w14:textId="77777777" w:rsidR="00336F47" w:rsidRPr="00027086" w:rsidRDefault="00336F47" w:rsidP="00336F47">
      <w:pPr>
        <w:keepNext/>
        <w:keepLines/>
        <w:rPr>
          <w:b/>
        </w:rPr>
      </w:pPr>
      <w:r w:rsidRPr="00027086">
        <w:rPr>
          <w:b/>
        </w:rPr>
        <w:t>Standalone War Files</w:t>
      </w:r>
    </w:p>
    <w:p w14:paraId="6E901D0C" w14:textId="77777777" w:rsidR="00336F47" w:rsidRPr="00027086" w:rsidRDefault="00336F47" w:rsidP="00336F47">
      <w:pPr>
        <w:tabs>
          <w:tab w:val="left" w:pos="720"/>
        </w:tabs>
        <w:spacing w:before="120"/>
        <w:ind w:left="720" w:hanging="360"/>
      </w:pPr>
      <w:r w:rsidRPr="00027086">
        <w:t>Zip any unzipped war files into a war, replacing the old war file.</w:t>
      </w:r>
    </w:p>
    <w:p w14:paraId="29B73AF7" w14:textId="77777777" w:rsidR="00336F47" w:rsidRPr="00027086" w:rsidRDefault="00336F47" w:rsidP="00336F47"/>
    <w:p w14:paraId="755DD4E4" w14:textId="77777777" w:rsidR="00336F47" w:rsidRPr="00027086" w:rsidRDefault="00336F47" w:rsidP="00336F47"/>
    <w:p w14:paraId="2BBD33C1" w14:textId="77777777" w:rsidR="00336F47" w:rsidRPr="00027086" w:rsidRDefault="00336F47" w:rsidP="00336F47">
      <w:pPr>
        <w:pStyle w:val="Heading2"/>
      </w:pPr>
      <w:bookmarkStart w:id="2008" w:name="_Toc63338740"/>
      <w:bookmarkStart w:id="2009" w:name="_Toc102959072"/>
      <w:bookmarkStart w:id="2010" w:name="_Ref133314040"/>
      <w:bookmarkStart w:id="2011" w:name="_Ref133314059"/>
      <w:bookmarkStart w:id="2012" w:name="_Toc133913248"/>
      <w:bookmarkStart w:id="2013" w:name="_Ref193257550"/>
      <w:bookmarkStart w:id="2014" w:name="_Ref209192190"/>
      <w:bookmarkStart w:id="2015" w:name="_Ref214846807"/>
      <w:bookmarkEnd w:id="1975"/>
      <w:bookmarkEnd w:id="1976"/>
      <w:bookmarkEnd w:id="1980"/>
      <w:bookmarkEnd w:id="1981"/>
      <w:r w:rsidRPr="00027086">
        <w:t>KAAJEE Classic dependencies configuration/installation</w:t>
      </w:r>
      <w:bookmarkEnd w:id="2008"/>
    </w:p>
    <w:p w14:paraId="14772F95" w14:textId="77777777" w:rsidR="00336F47" w:rsidRPr="00027086" w:rsidRDefault="00336F47" w:rsidP="00336F47">
      <w:pPr>
        <w:rPr>
          <w:b/>
        </w:rPr>
      </w:pPr>
    </w:p>
    <w:p w14:paraId="3B693102" w14:textId="77777777" w:rsidR="00336F47" w:rsidRPr="00027086" w:rsidRDefault="00336F47" w:rsidP="00336F47">
      <w:pPr>
        <w:pStyle w:val="Heading3"/>
      </w:pPr>
      <w:r w:rsidRPr="00027086">
        <w:t xml:space="preserve"> </w:t>
      </w:r>
      <w:bookmarkStart w:id="2016" w:name="_Toc63338742"/>
      <w:r w:rsidRPr="00027086">
        <w:t xml:space="preserve">(Linux/Windows) Configure log4j for All J2EE-based Application Log Entries </w:t>
      </w:r>
      <w:r w:rsidRPr="00027086">
        <w:rPr>
          <w:i/>
        </w:rPr>
        <w:t>(required)</w:t>
      </w:r>
      <w:bookmarkEnd w:id="2009"/>
      <w:bookmarkEnd w:id="2010"/>
      <w:bookmarkEnd w:id="2011"/>
      <w:bookmarkEnd w:id="2012"/>
      <w:bookmarkEnd w:id="2013"/>
      <w:bookmarkEnd w:id="2014"/>
      <w:bookmarkEnd w:id="2015"/>
      <w:bookmarkEnd w:id="2016"/>
    </w:p>
    <w:p w14:paraId="4D89F750" w14:textId="77777777" w:rsidR="00336F47" w:rsidRPr="00027086" w:rsidRDefault="00336F47" w:rsidP="00336F47">
      <w:pPr>
        <w:keepNext/>
        <w:keepLines/>
      </w:pPr>
      <w:bookmarkStart w:id="2017" w:name="_Toc101593965"/>
      <w:bookmarkStart w:id="2018" w:name="_Toc102959073"/>
      <w:bookmarkEnd w:id="1977"/>
      <w:bookmarkEnd w:id="1978"/>
    </w:p>
    <w:tbl>
      <w:tblPr>
        <w:tblW w:w="9468" w:type="dxa"/>
        <w:tblLayout w:type="fixed"/>
        <w:tblLook w:val="0000" w:firstRow="0" w:lastRow="0" w:firstColumn="0" w:lastColumn="0" w:noHBand="0" w:noVBand="0"/>
      </w:tblPr>
      <w:tblGrid>
        <w:gridCol w:w="738"/>
        <w:gridCol w:w="8730"/>
      </w:tblGrid>
      <w:tr w:rsidR="00336F47" w:rsidRPr="00027086" w14:paraId="5192EF92" w14:textId="77777777" w:rsidTr="00CA66DC">
        <w:trPr>
          <w:cantSplit/>
        </w:trPr>
        <w:tc>
          <w:tcPr>
            <w:tcW w:w="738" w:type="dxa"/>
          </w:tcPr>
          <w:p w14:paraId="40E18CE2" w14:textId="77777777" w:rsidR="00336F47" w:rsidRPr="00027086" w:rsidRDefault="00336F47" w:rsidP="00CA66DC">
            <w:pPr>
              <w:keepNext/>
              <w:keepLines/>
              <w:spacing w:before="60" w:after="60"/>
              <w:ind w:left="-18"/>
            </w:pPr>
            <w:r w:rsidRPr="00027086">
              <w:rPr>
                <w:noProof/>
              </w:rPr>
              <w:drawing>
                <wp:inline distT="0" distB="0" distL="0" distR="0" wp14:anchorId="2BE7B1F3" wp14:editId="72A2917D">
                  <wp:extent cx="314325" cy="314325"/>
                  <wp:effectExtent l="0" t="0" r="9525" b="9525"/>
                  <wp:docPr id="7" name="Picture 7"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8730" w:type="dxa"/>
          </w:tcPr>
          <w:p w14:paraId="27E68542" w14:textId="77777777" w:rsidR="00336F47" w:rsidRPr="00027086" w:rsidRDefault="00336F47" w:rsidP="00CA66DC">
            <w:pPr>
              <w:keepNext/>
              <w:keepLines/>
              <w:spacing w:before="60" w:after="60"/>
              <w:rPr>
                <w:bCs/>
              </w:rPr>
            </w:pPr>
            <w:r w:rsidRPr="00027086">
              <w:rPr>
                <w:b/>
              </w:rPr>
              <w:t>UPGRADES:</w:t>
            </w:r>
            <w:r w:rsidRPr="00027086">
              <w:t xml:space="preserve"> Skip this step if you have already configured log4j </w:t>
            </w:r>
            <w:r w:rsidRPr="00027086">
              <w:rPr>
                <w:i/>
              </w:rPr>
              <w:t>and</w:t>
            </w:r>
            <w:r w:rsidRPr="00027086">
              <w:t xml:space="preserve"> added the KAAJEE-specific logger information to the active log4j configuration file on the application server, unless it is specifically noted that changes are required in the KAAJEE software release e-mail or Web site.</w:t>
            </w:r>
          </w:p>
        </w:tc>
      </w:tr>
      <w:tr w:rsidR="00336F47" w:rsidRPr="00027086" w14:paraId="15E00C75" w14:textId="77777777" w:rsidTr="00CA66DC">
        <w:trPr>
          <w:cantSplit/>
        </w:trPr>
        <w:tc>
          <w:tcPr>
            <w:tcW w:w="738" w:type="dxa"/>
          </w:tcPr>
          <w:p w14:paraId="0CFD8F88" w14:textId="77777777" w:rsidR="00336F47" w:rsidRPr="00027086" w:rsidRDefault="00336F47" w:rsidP="00CA66DC">
            <w:pPr>
              <w:keepNext/>
              <w:keepLines/>
              <w:spacing w:before="60" w:after="60"/>
              <w:ind w:left="-18"/>
            </w:pPr>
            <w:r w:rsidRPr="00027086">
              <w:rPr>
                <w:noProof/>
              </w:rPr>
              <w:drawing>
                <wp:inline distT="0" distB="0" distL="0" distR="0" wp14:anchorId="61B45CEC" wp14:editId="5F5DB4F5">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730" w:type="dxa"/>
          </w:tcPr>
          <w:p w14:paraId="7677FF90" w14:textId="77777777" w:rsidR="00336F47" w:rsidRPr="00027086" w:rsidRDefault="00336F47" w:rsidP="00CA66DC">
            <w:pPr>
              <w:rPr>
                <w:b/>
              </w:rPr>
            </w:pPr>
            <w:r w:rsidRPr="00027086">
              <w:rPr>
                <w:b/>
              </w:rPr>
              <w:t xml:space="preserve">Note - KAAJEE Classic 1.2.x has been upgraded to use log4j2 libraries. There are two new dependent libraries – log4j-api-2.10.0.jar and log4j-core-2.10.0.jar, replacing the old one. Both libraries must be included in application’s dependencies. If you have application still using the older log4j 1 API, make sure to use the bridge library as well – log4j-1.2-api-2.10.0.jar. All the libraries are located at the \APP-INF\lib folder of the </w:t>
            </w:r>
            <w:proofErr w:type="spellStart"/>
            <w:r w:rsidRPr="00027086">
              <w:rPr>
                <w:b/>
              </w:rPr>
              <w:t>kaajeeSampleApp</w:t>
            </w:r>
            <w:proofErr w:type="spellEnd"/>
            <w:r w:rsidRPr="00027086">
              <w:rPr>
                <w:b/>
              </w:rPr>
              <w:t xml:space="preserve">*.ear file. </w:t>
            </w:r>
          </w:p>
          <w:p w14:paraId="74942920" w14:textId="77777777" w:rsidR="00336F47" w:rsidRPr="00027086" w:rsidRDefault="00336F47" w:rsidP="00CA66DC">
            <w:pPr>
              <w:rPr>
                <w:b/>
              </w:rPr>
            </w:pPr>
            <w:r w:rsidRPr="00027086">
              <w:rPr>
                <w:b/>
              </w:rPr>
              <w:t>There are API signature changes and configuration file format changes</w:t>
            </w:r>
          </w:p>
          <w:p w14:paraId="72FAAD87" w14:textId="77777777" w:rsidR="00336F47" w:rsidRPr="00027086" w:rsidRDefault="00336F47" w:rsidP="00CA66DC">
            <w:pPr>
              <w:rPr>
                <w:b/>
              </w:rPr>
            </w:pPr>
            <w:r w:rsidRPr="00027086">
              <w:rPr>
                <w:b/>
              </w:rPr>
              <w:t xml:space="preserve">For more information please visit: </w:t>
            </w:r>
            <w:hyperlink r:id="rId43" w:history="1">
              <w:r w:rsidRPr="00027086">
                <w:rPr>
                  <w:rStyle w:val="Hyperlink"/>
                </w:rPr>
                <w:t>https://logging.apache.org/log4j/2.x/</w:t>
              </w:r>
            </w:hyperlink>
          </w:p>
        </w:tc>
      </w:tr>
    </w:tbl>
    <w:p w14:paraId="4F4A9415" w14:textId="77777777" w:rsidR="00336F47" w:rsidRPr="00027086" w:rsidRDefault="00336F47" w:rsidP="00336F47">
      <w:pPr>
        <w:keepNext/>
        <w:keepLines/>
      </w:pPr>
    </w:p>
    <w:p w14:paraId="7B1FD094" w14:textId="77777777" w:rsidR="00336F47" w:rsidRPr="00027086" w:rsidRDefault="00336F47" w:rsidP="00336F47">
      <w:bookmarkStart w:id="2019" w:name="_Toc133913249"/>
      <w:r w:rsidRPr="00027086">
        <w:t xml:space="preserve">In order to provide a unified logger and consolidate all log/error entries into one file, all J2EE-based application-specific loggers </w:t>
      </w:r>
      <w:r w:rsidRPr="00027086">
        <w:rPr>
          <w:i/>
          <w:iCs/>
        </w:rPr>
        <w:t>must</w:t>
      </w:r>
      <w:r w:rsidRPr="00027086">
        <w:t xml:space="preserve"> be added to the same log4j configuration file, which should be the active log4j configuration file for the server. After locating the active log4j configuration file used on the server you are configuring (e.g., mylog4j.xml file), add in the KAAJEE (and Fat-client Kernel Authentication and Authorization, or </w:t>
      </w:r>
      <w:proofErr w:type="spellStart"/>
      <w:r w:rsidRPr="00027086">
        <w:t>FatKAAT</w:t>
      </w:r>
      <w:proofErr w:type="spellEnd"/>
      <w:r w:rsidRPr="00027086">
        <w:t>) loggers to that file.</w:t>
      </w:r>
    </w:p>
    <w:p w14:paraId="0E91ADA3" w14:textId="77777777" w:rsidR="00336F47" w:rsidRPr="00027086" w:rsidRDefault="00336F47" w:rsidP="00336F47"/>
    <w:p w14:paraId="05BF010A" w14:textId="77777777" w:rsidR="00336F47" w:rsidRPr="00027086" w:rsidRDefault="00336F47" w:rsidP="00336F47">
      <w:r w:rsidRPr="00027086">
        <w:t>To locate the active log4j configuration file, look for the"-Dlog4j.configuration=" argument in the startup script file (i.e., setDomainEnv.sh/.</w:t>
      </w:r>
      <w:proofErr w:type="spellStart"/>
      <w:r w:rsidRPr="00027086">
        <w:t>cmd</w:t>
      </w:r>
      <w:proofErr w:type="spellEnd"/>
      <w:r w:rsidRPr="00027086">
        <w:t xml:space="preserve">). The "-Dlog4j.configuration=" should be set to the absolute location of the configuration file (e.g., c:/mydirectory/mylog4j.xml). If no such argument is present, look for a file named "log4j.xml" in a folder on the server </w:t>
      </w:r>
      <w:proofErr w:type="spellStart"/>
      <w:r w:rsidRPr="00027086">
        <w:t>classpath</w:t>
      </w:r>
      <w:proofErr w:type="spellEnd"/>
      <w:r w:rsidRPr="00027086">
        <w:t>.</w:t>
      </w:r>
    </w:p>
    <w:p w14:paraId="0B97804D" w14:textId="77777777" w:rsidR="00336F47" w:rsidRPr="00027086" w:rsidRDefault="00336F47" w:rsidP="00336F47"/>
    <w:p w14:paraId="4E21CF22" w14:textId="77777777" w:rsidR="00336F47" w:rsidRPr="00027086" w:rsidRDefault="00336F47" w:rsidP="00336F47">
      <w:pPr>
        <w:keepNext/>
        <w:keepLines/>
      </w:pPr>
      <w:r w:rsidRPr="00027086">
        <w:t xml:space="preserve">You </w:t>
      </w:r>
      <w:r w:rsidRPr="00027086">
        <w:rPr>
          <w:i/>
        </w:rPr>
        <w:t>must</w:t>
      </w:r>
      <w:r w:rsidRPr="00027086">
        <w:t xml:space="preserve"> configure log4j for the first time, if all three of the following conditions exist:</w:t>
      </w:r>
    </w:p>
    <w:p w14:paraId="021417EF" w14:textId="77777777" w:rsidR="00336F47" w:rsidRPr="00027086" w:rsidRDefault="00336F47" w:rsidP="00336F47">
      <w:pPr>
        <w:keepNext/>
        <w:keepLines/>
        <w:numPr>
          <w:ilvl w:val="0"/>
          <w:numId w:val="26"/>
        </w:numPr>
        <w:tabs>
          <w:tab w:val="clear" w:pos="1080"/>
          <w:tab w:val="num" w:pos="702"/>
        </w:tabs>
        <w:spacing w:before="120"/>
        <w:ind w:left="720"/>
      </w:pPr>
      <w:r w:rsidRPr="00027086">
        <w:t xml:space="preserve">The "-Dlog4j.configuration=" argument does </w:t>
      </w:r>
      <w:r w:rsidRPr="00027086">
        <w:rPr>
          <w:i/>
        </w:rPr>
        <w:t>not</w:t>
      </w:r>
      <w:r w:rsidRPr="00027086">
        <w:t xml:space="preserve"> exist in the WebLogic JVM startup script files.</w:t>
      </w:r>
    </w:p>
    <w:p w14:paraId="57E6D15D" w14:textId="77777777" w:rsidR="00336F47" w:rsidRPr="00027086" w:rsidRDefault="00336F47" w:rsidP="00336F47">
      <w:pPr>
        <w:keepNext/>
        <w:keepLines/>
        <w:numPr>
          <w:ilvl w:val="0"/>
          <w:numId w:val="26"/>
        </w:numPr>
        <w:tabs>
          <w:tab w:val="clear" w:pos="1080"/>
          <w:tab w:val="num" w:pos="702"/>
        </w:tabs>
        <w:spacing w:before="120"/>
        <w:ind w:left="720"/>
      </w:pPr>
      <w:r w:rsidRPr="00027086">
        <w:t xml:space="preserve">The "log4j.xml" file does </w:t>
      </w:r>
      <w:r w:rsidRPr="00027086">
        <w:rPr>
          <w:i/>
        </w:rPr>
        <w:t>not</w:t>
      </w:r>
      <w:r w:rsidRPr="00027086">
        <w:t xml:space="preserve"> exist in the </w:t>
      </w:r>
      <w:proofErr w:type="spellStart"/>
      <w:r w:rsidRPr="00027086">
        <w:t>classpath</w:t>
      </w:r>
      <w:proofErr w:type="spellEnd"/>
      <w:r w:rsidRPr="00027086">
        <w:t>.</w:t>
      </w:r>
    </w:p>
    <w:p w14:paraId="4CFAB6B3" w14:textId="77777777" w:rsidR="00336F47" w:rsidRPr="00027086" w:rsidRDefault="00336F47" w:rsidP="00336F47">
      <w:pPr>
        <w:numPr>
          <w:ilvl w:val="0"/>
          <w:numId w:val="26"/>
        </w:numPr>
        <w:tabs>
          <w:tab w:val="clear" w:pos="1080"/>
          <w:tab w:val="num" w:pos="702"/>
        </w:tabs>
        <w:spacing w:before="120"/>
        <w:ind w:left="720"/>
      </w:pPr>
      <w:r w:rsidRPr="00027086">
        <w:t xml:space="preserve">There is no pre-existing log4j configuration file in the folder placed on the </w:t>
      </w:r>
      <w:proofErr w:type="spellStart"/>
      <w:r w:rsidRPr="00027086">
        <w:t>classpath</w:t>
      </w:r>
      <w:proofErr w:type="spellEnd"/>
      <w:r w:rsidRPr="00027086">
        <w:t xml:space="preserve"> of the WebLogic Application Server containing the configuration files for all </w:t>
      </w:r>
      <w:r w:rsidRPr="00027086">
        <w:rPr>
          <w:color w:val="000000"/>
        </w:rPr>
        <w:t>Health</w:t>
      </w:r>
      <w:r w:rsidRPr="00027086">
        <w:rPr>
          <w:i/>
          <w:color w:val="000000"/>
          <w:u w:val="single"/>
        </w:rPr>
        <w:t>e</w:t>
      </w:r>
      <w:r w:rsidRPr="00027086">
        <w:rPr>
          <w:color w:val="000000"/>
        </w:rPr>
        <w:t>Vet</w:t>
      </w:r>
      <w:r w:rsidRPr="00027086">
        <w:t>-VistA J2EE applications (e.g., &lt;HEV CONFIGURATION FOLDER&gt;).</w:t>
      </w:r>
    </w:p>
    <w:p w14:paraId="493FE0AC" w14:textId="77777777" w:rsidR="00336F47" w:rsidRPr="00027086" w:rsidRDefault="00336F47" w:rsidP="00336F47"/>
    <w:p w14:paraId="329AF2B0" w14:textId="77777777" w:rsidR="00336F47" w:rsidRPr="00027086" w:rsidRDefault="00336F47" w:rsidP="00336F47">
      <w:r w:rsidRPr="00027086">
        <w:t xml:space="preserve">For first time log4j configuration procedures, please refer to the "log4j Configuration File" topic in the </w:t>
      </w:r>
      <w:r w:rsidRPr="00027086">
        <w:rPr>
          <w:i/>
        </w:rPr>
        <w:t>VistALink Installation Guide (1.6)</w:t>
      </w:r>
      <w:r w:rsidRPr="00027086">
        <w:t>. Also, sample log4j configuration files are included with the VistALink 1.6 software distribution.</w:t>
      </w:r>
    </w:p>
    <w:p w14:paraId="7D5D195C"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4C17EEA2" w14:textId="77777777" w:rsidTr="00CA66DC">
        <w:trPr>
          <w:cantSplit/>
        </w:trPr>
        <w:tc>
          <w:tcPr>
            <w:tcW w:w="738" w:type="dxa"/>
          </w:tcPr>
          <w:p w14:paraId="77A2CCF0" w14:textId="77777777" w:rsidR="00336F47" w:rsidRPr="00027086" w:rsidRDefault="00336F47" w:rsidP="00CA66DC">
            <w:pPr>
              <w:spacing w:before="60" w:after="60"/>
              <w:ind w:left="-18"/>
            </w:pPr>
            <w:r w:rsidRPr="00027086">
              <w:rPr>
                <w:noProof/>
              </w:rPr>
              <w:drawing>
                <wp:inline distT="0" distB="0" distL="0" distR="0" wp14:anchorId="28F3F213" wp14:editId="319A78ED">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B9D1065" w14:textId="77777777" w:rsidR="00336F47" w:rsidRPr="00027086" w:rsidRDefault="00336F47" w:rsidP="00CA66DC">
            <w:pPr>
              <w:keepNext/>
              <w:keepLines/>
              <w:spacing w:before="60"/>
              <w:rPr>
                <w:color w:val="000000"/>
                <w:kern w:val="2"/>
              </w:rPr>
            </w:pPr>
            <w:smartTag w:uri="urn:schemas-microsoft-com:office:smarttags" w:element="stockticker">
              <w:r w:rsidRPr="00027086">
                <w:rPr>
                  <w:b/>
                  <w:color w:val="000000"/>
                </w:rPr>
                <w:t>REF</w:t>
              </w:r>
            </w:smartTag>
            <w:r w:rsidRPr="00027086">
              <w:rPr>
                <w:b/>
                <w:color w:val="000000"/>
              </w:rPr>
              <w:t>:</w:t>
            </w:r>
            <w:r w:rsidRPr="00027086">
              <w:rPr>
                <w:color w:val="000000"/>
              </w:rPr>
              <w:t xml:space="preserve"> For more information on VistALink, please refer to the Application Modernization Foundations Web site located at the following Web address</w:t>
            </w:r>
            <w:r w:rsidRPr="00027086">
              <w:rPr>
                <w:color w:val="000000"/>
              </w:rPr>
              <w:fldChar w:fldCharType="begin"/>
            </w:r>
            <w:r w:rsidRPr="00027086">
              <w:rPr>
                <w:color w:val="000000"/>
              </w:rPr>
              <w:instrText>XE "Foundations, VistALink Home Page Web Address"</w:instrText>
            </w:r>
            <w:r w:rsidRPr="00027086">
              <w:rPr>
                <w:color w:val="000000"/>
              </w:rPr>
              <w:fldChar w:fldCharType="end"/>
            </w:r>
            <w:r w:rsidRPr="00027086">
              <w:rPr>
                <w:color w:val="000000"/>
              </w:rPr>
              <w:fldChar w:fldCharType="begin"/>
            </w:r>
            <w:r w:rsidRPr="00027086">
              <w:rPr>
                <w:color w:val="000000"/>
              </w:rPr>
              <w:instrText>XE "Home Pages:Foundations, VistALink Home Page Web Address"</w:instrText>
            </w:r>
            <w:r w:rsidRPr="00027086">
              <w:rPr>
                <w:color w:val="000000"/>
              </w:rPr>
              <w:fldChar w:fldCharType="end"/>
            </w:r>
            <w:r w:rsidRPr="00027086">
              <w:rPr>
                <w:color w:val="000000"/>
              </w:rPr>
              <w:fldChar w:fldCharType="begin"/>
            </w:r>
            <w:r w:rsidRPr="00027086">
              <w:rPr>
                <w:color w:val="000000"/>
              </w:rPr>
              <w:instrText>XE "Web Pages:Foundations, VistALink Home Page Web Address"</w:instrText>
            </w:r>
            <w:r w:rsidRPr="00027086">
              <w:rPr>
                <w:color w:val="000000"/>
              </w:rPr>
              <w:fldChar w:fldCharType="end"/>
            </w:r>
            <w:r w:rsidRPr="00027086">
              <w:rPr>
                <w:color w:val="000000"/>
              </w:rPr>
              <w:fldChar w:fldCharType="begin"/>
            </w:r>
            <w:r w:rsidRPr="00027086">
              <w:rPr>
                <w:color w:val="000000"/>
              </w:rPr>
              <w:instrText>XE "URLs:Foundations, VistALink Home Page Web Address"</w:instrText>
            </w:r>
            <w:r w:rsidRPr="00027086">
              <w:rPr>
                <w:color w:val="000000"/>
              </w:rPr>
              <w:fldChar w:fldCharType="end"/>
            </w:r>
            <w:r w:rsidRPr="00027086">
              <w:rPr>
                <w:color w:val="000000"/>
                <w:kern w:val="2"/>
              </w:rPr>
              <w:t>:</w:t>
            </w:r>
          </w:p>
          <w:p w14:paraId="138ABA40" w14:textId="58599810" w:rsidR="00336F47" w:rsidRPr="00027086" w:rsidRDefault="00E11749" w:rsidP="00CA66DC">
            <w:pPr>
              <w:spacing w:before="60" w:after="60"/>
              <w:ind w:left="342"/>
              <w:rPr>
                <w:color w:val="000000"/>
              </w:rPr>
            </w:pPr>
            <w:r>
              <w:rPr>
                <w:color w:val="000000"/>
              </w:rPr>
              <w:t>REDACTED</w:t>
            </w:r>
          </w:p>
        </w:tc>
      </w:tr>
    </w:tbl>
    <w:p w14:paraId="4D2A9E55" w14:textId="77777777" w:rsidR="00336F47" w:rsidRPr="00027086" w:rsidRDefault="00336F47" w:rsidP="00336F47"/>
    <w:p w14:paraId="770908C7" w14:textId="77777777" w:rsidR="00336F47" w:rsidRPr="00027086" w:rsidRDefault="00336F47" w:rsidP="00336F47">
      <w:r w:rsidRPr="00027086">
        <w:t>Once the log4j file is initially configured, you need to configure the file specifically for KAAJEE log entries as outlined below.</w:t>
      </w:r>
    </w:p>
    <w:p w14:paraId="30A2BBB2"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32F72F3B" w14:textId="77777777" w:rsidTr="00CA66DC">
        <w:trPr>
          <w:cantSplit/>
        </w:trPr>
        <w:tc>
          <w:tcPr>
            <w:tcW w:w="738" w:type="dxa"/>
          </w:tcPr>
          <w:p w14:paraId="6E0769D0" w14:textId="77777777" w:rsidR="00336F47" w:rsidRPr="00027086" w:rsidRDefault="00336F47" w:rsidP="00CA66DC">
            <w:pPr>
              <w:spacing w:before="60" w:after="60"/>
              <w:ind w:left="-18"/>
            </w:pPr>
            <w:r w:rsidRPr="00027086">
              <w:rPr>
                <w:noProof/>
              </w:rPr>
              <w:drawing>
                <wp:inline distT="0" distB="0" distL="0" distR="0" wp14:anchorId="0E1DF484" wp14:editId="2E3A2C51">
                  <wp:extent cx="285750" cy="285750"/>
                  <wp:effectExtent l="0" t="0" r="0" b="0"/>
                  <wp:docPr id="4"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D733BB6" w14:textId="77777777" w:rsidR="00336F47" w:rsidRPr="00027086" w:rsidRDefault="00336F47" w:rsidP="00CA66DC">
            <w:pPr>
              <w:spacing w:before="60" w:after="60"/>
            </w:pPr>
            <w:smartTag w:uri="urn:schemas-microsoft-com:office:smarttags" w:element="stockticker">
              <w:r w:rsidRPr="00027086">
                <w:rPr>
                  <w:b/>
                </w:rPr>
                <w:t>REF</w:t>
              </w:r>
            </w:smartTag>
            <w:r w:rsidRPr="00027086">
              <w:rPr>
                <w:b/>
              </w:rPr>
              <w:t>:</w:t>
            </w:r>
            <w:r w:rsidRPr="00027086">
              <w:t xml:space="preserve"> For more information on log4j guidelines, please refer to the Application Structure &amp; Integration Services (ASIS) </w:t>
            </w:r>
            <w:r w:rsidRPr="00027086">
              <w:rPr>
                <w:i/>
              </w:rPr>
              <w:t>Log4j Guidelines for HealtheVet-VistA Applications</w:t>
            </w:r>
            <w:r w:rsidRPr="00027086">
              <w:t xml:space="preserve"> document available at the following Web address</w:t>
            </w:r>
            <w:r w:rsidRPr="00027086">
              <w:fldChar w:fldCharType="begin"/>
            </w:r>
            <w:r w:rsidRPr="00027086">
              <w:instrText>XE "</w:instrText>
            </w:r>
            <w:r w:rsidRPr="00027086">
              <w:rPr>
                <w:kern w:val="2"/>
              </w:rPr>
              <w:instrText>ASIS Documents:Log4j Guidelines Web Address</w:instrText>
            </w:r>
            <w:r w:rsidRPr="00027086">
              <w:instrText>"</w:instrText>
            </w:r>
            <w:r w:rsidRPr="00027086">
              <w:fldChar w:fldCharType="end"/>
            </w:r>
            <w:r w:rsidRPr="00027086">
              <w:fldChar w:fldCharType="begin"/>
            </w:r>
            <w:r w:rsidRPr="00027086">
              <w:instrText>XE "Web Pages:</w:instrText>
            </w:r>
            <w:r w:rsidRPr="00027086">
              <w:rPr>
                <w:kern w:val="2"/>
              </w:rPr>
              <w:instrText>ASIS Documents:Log4j Guidelines Web Address</w:instrText>
            </w:r>
            <w:r w:rsidRPr="00027086">
              <w:instrText>"</w:instrText>
            </w:r>
            <w:r w:rsidRPr="00027086">
              <w:fldChar w:fldCharType="end"/>
            </w:r>
            <w:r w:rsidRPr="00027086">
              <w:fldChar w:fldCharType="begin"/>
            </w:r>
            <w:r w:rsidRPr="00027086">
              <w:instrText>XE "Home Pages:</w:instrText>
            </w:r>
            <w:r w:rsidRPr="00027086">
              <w:rPr>
                <w:kern w:val="2"/>
              </w:rPr>
              <w:instrText>ASIS Documents:Log4j Guidelines Web Address</w:instrText>
            </w:r>
            <w:r w:rsidRPr="00027086">
              <w:instrText>"</w:instrText>
            </w:r>
            <w:r w:rsidRPr="00027086">
              <w:fldChar w:fldCharType="end"/>
            </w:r>
            <w:r w:rsidRPr="00027086">
              <w:fldChar w:fldCharType="begin"/>
            </w:r>
            <w:r w:rsidRPr="00027086">
              <w:instrText>XE "URLs:</w:instrText>
            </w:r>
            <w:r w:rsidRPr="00027086">
              <w:rPr>
                <w:kern w:val="2"/>
              </w:rPr>
              <w:instrText>ASIS Documents:Log4j Guidelines Web Address</w:instrText>
            </w:r>
            <w:r w:rsidRPr="00027086">
              <w:instrText>"</w:instrText>
            </w:r>
            <w:r w:rsidRPr="00027086">
              <w:fldChar w:fldCharType="end"/>
            </w:r>
            <w:r w:rsidRPr="00027086">
              <w:t>:</w:t>
            </w:r>
          </w:p>
          <w:p w14:paraId="38C6855E" w14:textId="6F8A79D1" w:rsidR="00336F47" w:rsidRPr="00027086" w:rsidRDefault="00E11749" w:rsidP="00CA66DC">
            <w:pPr>
              <w:spacing w:before="60" w:after="60"/>
              <w:ind w:left="331"/>
            </w:pPr>
            <w:r>
              <w:t>REDACTED</w:t>
            </w:r>
          </w:p>
        </w:tc>
      </w:tr>
    </w:tbl>
    <w:p w14:paraId="4FDBBA3B" w14:textId="77777777" w:rsidR="00336F47" w:rsidRPr="00027086" w:rsidRDefault="00336F47" w:rsidP="00336F47"/>
    <w:p w14:paraId="3B84546F" w14:textId="77777777" w:rsidR="00336F47" w:rsidRPr="00027086" w:rsidRDefault="00336F47" w:rsidP="00336F47"/>
    <w:p w14:paraId="5EA7E87C" w14:textId="77777777" w:rsidR="00336F47" w:rsidRPr="00027086" w:rsidRDefault="00336F47" w:rsidP="00336F47">
      <w:pPr>
        <w:pStyle w:val="Heading3"/>
      </w:pPr>
      <w:bookmarkStart w:id="2020" w:name="_Toc63338743"/>
      <w:r w:rsidRPr="00027086">
        <w:t>Configure Application for log4j</w:t>
      </w:r>
      <w:bookmarkEnd w:id="2020"/>
    </w:p>
    <w:p w14:paraId="6A8EC5CB" w14:textId="77777777" w:rsidR="00336F47" w:rsidRPr="00027086" w:rsidRDefault="00336F47" w:rsidP="00336F47">
      <w:pPr>
        <w:keepNext/>
        <w:keepLines/>
      </w:pPr>
    </w:p>
    <w:p w14:paraId="0246FA68" w14:textId="77777777" w:rsidR="00336F47" w:rsidRPr="00027086" w:rsidRDefault="00336F47" w:rsidP="00336F47">
      <w:r w:rsidRPr="00027086">
        <w:t>Follow the Log4J</w:t>
      </w:r>
      <w:r w:rsidRPr="00027086">
        <w:fldChar w:fldCharType="begin"/>
      </w:r>
      <w:r w:rsidRPr="00027086">
        <w:instrText>XE "Log4J"</w:instrText>
      </w:r>
      <w:r w:rsidRPr="00027086">
        <w:fldChar w:fldCharType="end"/>
      </w:r>
      <w:r w:rsidRPr="00027086">
        <w:t xml:space="preserve"> instructions (</w:t>
      </w:r>
      <w:hyperlink r:id="rId44" w:history="1">
        <w:r w:rsidRPr="00027086">
          <w:rPr>
            <w:rStyle w:val="Hyperlink"/>
          </w:rPr>
          <w:t>http://jakarta.apache.org/log4j/docs/</w:t>
        </w:r>
      </w:hyperlink>
      <w:r w:rsidRPr="00027086">
        <w:t>) to configure your application for Log4J.</w:t>
      </w:r>
    </w:p>
    <w:p w14:paraId="78010C58" w14:textId="77777777" w:rsidR="00336F47" w:rsidRPr="00027086" w:rsidRDefault="00336F47" w:rsidP="00336F47"/>
    <w:p w14:paraId="5B437E63" w14:textId="77777777" w:rsidR="00336F47" w:rsidRPr="00027086" w:rsidRDefault="00336F47" w:rsidP="00336F47"/>
    <w:p w14:paraId="47547474" w14:textId="77777777" w:rsidR="00336F47" w:rsidRPr="00027086" w:rsidRDefault="00336F47" w:rsidP="00336F47">
      <w:pPr>
        <w:pStyle w:val="Heading3"/>
      </w:pPr>
      <w:bookmarkStart w:id="2021" w:name="_Toc63338744"/>
      <w:r w:rsidRPr="00027086">
        <w:t>Edit the File Name and Location for All Log Entries</w:t>
      </w:r>
      <w:bookmarkEnd w:id="2017"/>
      <w:bookmarkEnd w:id="2018"/>
      <w:bookmarkEnd w:id="2019"/>
      <w:bookmarkEnd w:id="2021"/>
    </w:p>
    <w:p w14:paraId="0E0473D7" w14:textId="77777777" w:rsidR="00336F47" w:rsidRPr="00027086" w:rsidRDefault="00336F47" w:rsidP="00336F47">
      <w:pPr>
        <w:keepNext/>
        <w:keepLines/>
      </w:pPr>
    </w:p>
    <w:p w14:paraId="5BDCAF95" w14:textId="77777777" w:rsidR="00336F47" w:rsidRPr="00027086" w:rsidRDefault="00336F47" w:rsidP="00336F47">
      <w:pPr>
        <w:keepNext/>
        <w:keepLines/>
      </w:pPr>
      <w:r w:rsidRPr="00027086">
        <w:t>Edit the "</w:t>
      </w:r>
      <w:proofErr w:type="spellStart"/>
      <w:r w:rsidRPr="00027086">
        <w:t>verboseDailyRollingFileAppender</w:t>
      </w:r>
      <w:proofErr w:type="spellEnd"/>
      <w:r w:rsidRPr="00027086">
        <w:t>" &lt;</w:t>
      </w:r>
      <w:proofErr w:type="spellStart"/>
      <w:r w:rsidRPr="00027086">
        <w:t>appender</w:t>
      </w:r>
      <w:proofErr w:type="spellEnd"/>
      <w:r w:rsidRPr="00027086">
        <w:t xml:space="preserve"> name&gt; tag in the active log4j configuration file (e.g., mylog4j.xml file). The "File" &lt;param name&gt; tag should point to the common file name and location where all J2EE-based application daily log entries for that domain will be recorded, as shown below:</w:t>
      </w:r>
    </w:p>
    <w:p w14:paraId="3C48D4F9" w14:textId="77777777" w:rsidR="00336F47" w:rsidRPr="00027086" w:rsidRDefault="00336F47" w:rsidP="00336F47">
      <w:pPr>
        <w:keepNext/>
        <w:keepLines/>
      </w:pPr>
    </w:p>
    <w:p w14:paraId="511F393C" w14:textId="77777777" w:rsidR="00336F47" w:rsidRPr="00027086" w:rsidRDefault="00336F47" w:rsidP="00336F47">
      <w:pPr>
        <w:keepNext/>
        <w:keepLines/>
      </w:pPr>
    </w:p>
    <w:p w14:paraId="35E39867" w14:textId="77777777" w:rsidR="00336F47" w:rsidRPr="00027086" w:rsidRDefault="00336F47" w:rsidP="00336F47">
      <w:pPr>
        <w:pStyle w:val="Caption"/>
      </w:pPr>
      <w:bookmarkStart w:id="2022" w:name="_Ref101584411"/>
      <w:bookmarkStart w:id="2023" w:name="_Toc101593988"/>
      <w:bookmarkStart w:id="2024" w:name="_Toc102959098"/>
      <w:bookmarkStart w:id="2025" w:name="_Toc63338750"/>
      <w:r w:rsidRPr="00027086">
        <w:t xml:space="preserve">Figure </w:t>
      </w:r>
      <w:fldSimple w:instr=" STYLEREF 1 \s ">
        <w:r w:rsidRPr="00027086">
          <w:rPr>
            <w:noProof/>
          </w:rPr>
          <w:t>4</w:t>
        </w:r>
      </w:fldSimple>
      <w:r w:rsidRPr="00027086">
        <w:noBreakHyphen/>
      </w:r>
      <w:fldSimple w:instr=" SEQ Figure \* ARABIC \s 1 ">
        <w:r w:rsidRPr="00027086">
          <w:rPr>
            <w:noProof/>
          </w:rPr>
          <w:t>37</w:t>
        </w:r>
      </w:fldSimple>
      <w:bookmarkEnd w:id="2022"/>
      <w:r w:rsidRPr="00027086">
        <w:t>. Sample excerpt of the mylog4j.xml file—Editing common log file name and location</w:t>
      </w:r>
      <w:bookmarkEnd w:id="2023"/>
      <w:bookmarkEnd w:id="2024"/>
      <w:r w:rsidRPr="00027086">
        <w:t xml:space="preserve"> (Windows)</w:t>
      </w:r>
      <w:bookmarkEnd w:id="2025"/>
    </w:p>
    <w:p w14:paraId="775A6694"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808000"/>
          <w:sz w:val="20"/>
          <w:szCs w:val="24"/>
          <w:bdr w:val="none" w:sz="0" w:space="0" w:color="auto" w:frame="1"/>
        </w:rPr>
        <w:t>&lt;?</w:t>
      </w:r>
      <w:r w:rsidRPr="00027086">
        <w:rPr>
          <w:rFonts w:ascii="Consolas" w:hAnsi="Consolas"/>
          <w:color w:val="111111"/>
          <w:sz w:val="20"/>
          <w:szCs w:val="24"/>
          <w:bdr w:val="none" w:sz="0" w:space="0" w:color="auto" w:frame="1"/>
        </w:rPr>
        <w:t>xml version=</w:t>
      </w:r>
      <w:r w:rsidRPr="00027086">
        <w:rPr>
          <w:rFonts w:ascii="inherit" w:hAnsi="inherit"/>
          <w:b/>
          <w:bCs/>
          <w:color w:val="008000"/>
          <w:sz w:val="20"/>
          <w:szCs w:val="24"/>
          <w:bdr w:val="none" w:sz="0" w:space="0" w:color="auto" w:frame="1"/>
        </w:rPr>
        <w:t>"1.0"</w:t>
      </w:r>
      <w:r w:rsidRPr="00027086">
        <w:rPr>
          <w:rFonts w:ascii="Consolas" w:hAnsi="Consolas"/>
          <w:color w:val="111111"/>
          <w:sz w:val="20"/>
          <w:szCs w:val="24"/>
          <w:bdr w:val="none" w:sz="0" w:space="0" w:color="auto" w:frame="1"/>
        </w:rPr>
        <w:t xml:space="preserve"> encoding=</w:t>
      </w:r>
      <w:r w:rsidRPr="00027086">
        <w:rPr>
          <w:rFonts w:ascii="inherit" w:hAnsi="inherit"/>
          <w:b/>
          <w:bCs/>
          <w:color w:val="008000"/>
          <w:sz w:val="20"/>
          <w:szCs w:val="24"/>
          <w:bdr w:val="none" w:sz="0" w:space="0" w:color="auto" w:frame="1"/>
        </w:rPr>
        <w:t>"UTF-8"</w:t>
      </w:r>
      <w:r w:rsidRPr="00027086">
        <w:rPr>
          <w:rFonts w:ascii="Consolas" w:hAnsi="Consolas"/>
          <w:color w:val="808000"/>
          <w:sz w:val="20"/>
          <w:szCs w:val="24"/>
          <w:bdr w:val="none" w:sz="0" w:space="0" w:color="auto" w:frame="1"/>
        </w:rPr>
        <w:t>?&gt;</w:t>
      </w:r>
    </w:p>
    <w:p w14:paraId="621E40B0"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Configuration</w:t>
      </w:r>
      <w:r w:rsidRPr="00027086">
        <w:rPr>
          <w:rFonts w:ascii="Consolas" w:hAnsi="Consolas"/>
          <w:color w:val="111111"/>
          <w:sz w:val="20"/>
          <w:szCs w:val="24"/>
          <w:bdr w:val="none" w:sz="0" w:space="0" w:color="auto" w:frame="1"/>
          <w:shd w:val="clear" w:color="auto" w:fill="F5F5F5"/>
        </w:rPr>
        <w:t xml:space="preserve"> </w:t>
      </w:r>
      <w:proofErr w:type="spellStart"/>
      <w:r w:rsidRPr="00027086">
        <w:rPr>
          <w:rFonts w:ascii="Consolas" w:hAnsi="Consolas"/>
          <w:color w:val="111111"/>
          <w:sz w:val="20"/>
          <w:szCs w:val="24"/>
          <w:bdr w:val="none" w:sz="0" w:space="0" w:color="auto" w:frame="1"/>
          <w:shd w:val="clear" w:color="auto" w:fill="F5F5F5"/>
        </w:rPr>
        <w:t>xmlns</w:t>
      </w:r>
      <w:proofErr w:type="spellEnd"/>
      <w:r w:rsidRPr="00027086">
        <w:rPr>
          <w:rFonts w:ascii="Consolas" w:hAnsi="Consolas"/>
          <w:color w:val="111111"/>
          <w:sz w:val="20"/>
          <w:szCs w:val="24"/>
          <w:bdr w:val="none" w:sz="0" w:space="0" w:color="auto" w:frame="1"/>
          <w:shd w:val="clear" w:color="auto" w:fill="F5F5F5"/>
        </w:rPr>
        <w:t>=</w:t>
      </w:r>
      <w:r w:rsidRPr="00027086">
        <w:rPr>
          <w:rFonts w:ascii="inherit" w:hAnsi="inherit"/>
          <w:b/>
          <w:bCs/>
          <w:color w:val="008000"/>
          <w:sz w:val="20"/>
          <w:szCs w:val="24"/>
          <w:bdr w:val="none" w:sz="0" w:space="0" w:color="auto" w:frame="1"/>
          <w:shd w:val="clear" w:color="auto" w:fill="F5F5F5"/>
        </w:rPr>
        <w:t>"http://logging.apache.org/log4j/2.0/config"</w:t>
      </w:r>
      <w:r w:rsidRPr="00027086">
        <w:rPr>
          <w:rFonts w:ascii="Consolas" w:hAnsi="Consolas"/>
          <w:color w:val="111111"/>
          <w:sz w:val="20"/>
          <w:szCs w:val="24"/>
          <w:bdr w:val="none" w:sz="0" w:space="0" w:color="auto" w:frame="1"/>
          <w:shd w:val="clear" w:color="auto" w:fill="F5F5F5"/>
        </w:rPr>
        <w:t>&gt;</w:t>
      </w:r>
    </w:p>
    <w:p w14:paraId="3DA482C5" w14:textId="77777777" w:rsidR="003900F5" w:rsidRPr="00027086" w:rsidRDefault="003900F5" w:rsidP="003900F5">
      <w:pPr>
        <w:rPr>
          <w:rFonts w:ascii="Consolas" w:hAnsi="Consolas"/>
          <w:color w:val="111111"/>
          <w:sz w:val="20"/>
          <w:szCs w:val="24"/>
          <w:shd w:val="clear" w:color="auto" w:fill="F5F5F5"/>
        </w:rPr>
      </w:pPr>
    </w:p>
    <w:p w14:paraId="6B398972"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proofErr w:type="spellStart"/>
      <w:r w:rsidRPr="00027086">
        <w:rPr>
          <w:rFonts w:ascii="inherit" w:hAnsi="inherit"/>
          <w:b/>
          <w:bCs/>
          <w:color w:val="000080"/>
          <w:sz w:val="20"/>
          <w:szCs w:val="24"/>
          <w:bdr w:val="none" w:sz="0" w:space="0" w:color="auto" w:frame="1"/>
          <w:shd w:val="clear" w:color="auto" w:fill="F5F5F5"/>
        </w:rPr>
        <w:t>Appenders</w:t>
      </w:r>
      <w:proofErr w:type="spellEnd"/>
      <w:r w:rsidRPr="00027086">
        <w:rPr>
          <w:rFonts w:ascii="Consolas" w:hAnsi="Consolas"/>
          <w:color w:val="111111"/>
          <w:sz w:val="20"/>
          <w:szCs w:val="24"/>
          <w:bdr w:val="none" w:sz="0" w:space="0" w:color="auto" w:frame="1"/>
          <w:shd w:val="clear" w:color="auto" w:fill="F5F5F5"/>
        </w:rPr>
        <w:t>&gt;</w:t>
      </w:r>
    </w:p>
    <w:p w14:paraId="195AB801"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File</w:t>
      </w:r>
      <w:r w:rsidRPr="00027086">
        <w:rPr>
          <w:rFonts w:ascii="Consolas" w:hAnsi="Consolas"/>
          <w:color w:val="111111"/>
          <w:sz w:val="20"/>
          <w:szCs w:val="24"/>
          <w:bdr w:val="none" w:sz="0" w:space="0" w:color="auto" w:frame="1"/>
          <w:shd w:val="clear" w:color="auto" w:fill="F5F5F5"/>
        </w:rPr>
        <w:t xml:space="preserve"> name=</w:t>
      </w:r>
      <w:r w:rsidRPr="00027086">
        <w:rPr>
          <w:rFonts w:ascii="inherit" w:hAnsi="inherit"/>
          <w:b/>
          <w:bCs/>
          <w:color w:val="008000"/>
          <w:sz w:val="20"/>
          <w:szCs w:val="24"/>
          <w:bdr w:val="none" w:sz="0" w:space="0" w:color="auto" w:frame="1"/>
          <w:shd w:val="clear" w:color="auto" w:fill="F5F5F5"/>
        </w:rPr>
        <w:t>"FILE"</w:t>
      </w:r>
      <w:r w:rsidRPr="00027086">
        <w:rPr>
          <w:rFonts w:ascii="Consolas" w:hAnsi="Consolas"/>
          <w:color w:val="111111"/>
          <w:sz w:val="20"/>
          <w:szCs w:val="24"/>
          <w:bdr w:val="none" w:sz="0" w:space="0" w:color="auto" w:frame="1"/>
          <w:shd w:val="clear" w:color="auto" w:fill="F5F5F5"/>
        </w:rPr>
        <w:t xml:space="preserve"> </w:t>
      </w:r>
      <w:proofErr w:type="spellStart"/>
      <w:r w:rsidRPr="00027086">
        <w:rPr>
          <w:rFonts w:ascii="Consolas" w:hAnsi="Consolas"/>
          <w:color w:val="111111"/>
          <w:sz w:val="20"/>
          <w:szCs w:val="24"/>
          <w:bdr w:val="none" w:sz="0" w:space="0" w:color="auto" w:frame="1"/>
          <w:shd w:val="clear" w:color="auto" w:fill="F5F5F5"/>
        </w:rPr>
        <w:t>fileName</w:t>
      </w:r>
      <w:proofErr w:type="spellEnd"/>
      <w:r w:rsidRPr="00027086">
        <w:rPr>
          <w:rFonts w:ascii="Consolas" w:hAnsi="Consolas"/>
          <w:color w:val="111111"/>
          <w:sz w:val="20"/>
          <w:szCs w:val="24"/>
          <w:bdr w:val="none" w:sz="0" w:space="0" w:color="auto" w:frame="1"/>
          <w:shd w:val="clear" w:color="auto" w:fill="F5F5F5"/>
        </w:rPr>
        <w:t>=</w:t>
      </w:r>
      <w:r w:rsidRPr="00027086">
        <w:rPr>
          <w:rFonts w:ascii="inherit" w:hAnsi="inherit"/>
          <w:b/>
          <w:bCs/>
          <w:color w:val="008000"/>
          <w:sz w:val="20"/>
          <w:szCs w:val="24"/>
          <w:bdr w:val="none" w:sz="0" w:space="0" w:color="auto" w:frame="1"/>
          <w:shd w:val="clear" w:color="auto" w:fill="F5F5F5"/>
        </w:rPr>
        <w:t>"logfile.log"</w:t>
      </w:r>
      <w:r w:rsidRPr="00027086">
        <w:rPr>
          <w:rFonts w:ascii="Consolas" w:hAnsi="Consolas"/>
          <w:color w:val="111111"/>
          <w:sz w:val="20"/>
          <w:szCs w:val="24"/>
          <w:bdr w:val="none" w:sz="0" w:space="0" w:color="auto" w:frame="1"/>
          <w:shd w:val="clear" w:color="auto" w:fill="F5F5F5"/>
        </w:rPr>
        <w:t xml:space="preserve"> append=</w:t>
      </w:r>
      <w:r w:rsidRPr="00027086">
        <w:rPr>
          <w:rFonts w:ascii="inherit" w:hAnsi="inherit"/>
          <w:b/>
          <w:bCs/>
          <w:color w:val="008000"/>
          <w:sz w:val="20"/>
          <w:szCs w:val="24"/>
          <w:bdr w:val="none" w:sz="0" w:space="0" w:color="auto" w:frame="1"/>
          <w:shd w:val="clear" w:color="auto" w:fill="F5F5F5"/>
        </w:rPr>
        <w:t>"true"</w:t>
      </w:r>
      <w:r w:rsidRPr="00027086">
        <w:rPr>
          <w:rFonts w:ascii="Consolas" w:hAnsi="Consolas"/>
          <w:color w:val="111111"/>
          <w:sz w:val="20"/>
          <w:szCs w:val="24"/>
          <w:bdr w:val="none" w:sz="0" w:space="0" w:color="auto" w:frame="1"/>
          <w:shd w:val="clear" w:color="auto" w:fill="F5F5F5"/>
        </w:rPr>
        <w:t>&gt;</w:t>
      </w:r>
    </w:p>
    <w:p w14:paraId="4851ACE5"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proofErr w:type="spellStart"/>
      <w:r w:rsidRPr="00027086">
        <w:rPr>
          <w:rFonts w:ascii="inherit" w:hAnsi="inherit"/>
          <w:b/>
          <w:bCs/>
          <w:color w:val="000080"/>
          <w:sz w:val="20"/>
          <w:szCs w:val="24"/>
          <w:bdr w:val="none" w:sz="0" w:space="0" w:color="auto" w:frame="1"/>
          <w:shd w:val="clear" w:color="auto" w:fill="F5F5F5"/>
        </w:rPr>
        <w:t>PatternLayout</w:t>
      </w:r>
      <w:proofErr w:type="spellEnd"/>
      <w:r w:rsidRPr="00027086">
        <w:rPr>
          <w:rFonts w:ascii="Consolas" w:hAnsi="Consolas"/>
          <w:color w:val="111111"/>
          <w:sz w:val="20"/>
          <w:szCs w:val="24"/>
          <w:bdr w:val="none" w:sz="0" w:space="0" w:color="auto" w:frame="1"/>
          <w:shd w:val="clear" w:color="auto" w:fill="F5F5F5"/>
        </w:rPr>
        <w:t xml:space="preserve"> pattern=</w:t>
      </w:r>
      <w:r w:rsidRPr="00027086">
        <w:rPr>
          <w:rFonts w:ascii="inherit" w:hAnsi="inherit"/>
          <w:b/>
          <w:bCs/>
          <w:color w:val="008000"/>
          <w:sz w:val="20"/>
          <w:szCs w:val="24"/>
          <w:bdr w:val="none" w:sz="0" w:space="0" w:color="auto" w:frame="1"/>
          <w:shd w:val="clear" w:color="auto" w:fill="F5F5F5"/>
        </w:rPr>
        <w:t>"%-5p | %d{</w:t>
      </w:r>
      <w:proofErr w:type="spellStart"/>
      <w:r w:rsidRPr="00027086">
        <w:rPr>
          <w:rFonts w:ascii="inherit" w:hAnsi="inherit"/>
          <w:b/>
          <w:bCs/>
          <w:color w:val="008000"/>
          <w:sz w:val="20"/>
          <w:szCs w:val="24"/>
          <w:bdr w:val="none" w:sz="0" w:space="0" w:color="auto" w:frame="1"/>
          <w:shd w:val="clear" w:color="auto" w:fill="F5F5F5"/>
        </w:rPr>
        <w:t>yyyy</w:t>
      </w:r>
      <w:proofErr w:type="spellEnd"/>
      <w:r w:rsidRPr="00027086">
        <w:rPr>
          <w:rFonts w:ascii="inherit" w:hAnsi="inherit"/>
          <w:b/>
          <w:bCs/>
          <w:color w:val="008000"/>
          <w:sz w:val="20"/>
          <w:szCs w:val="24"/>
          <w:bdr w:val="none" w:sz="0" w:space="0" w:color="auto" w:frame="1"/>
          <w:shd w:val="clear" w:color="auto" w:fill="F5F5F5"/>
        </w:rPr>
        <w:t xml:space="preserve">-MM-dd </w:t>
      </w:r>
      <w:proofErr w:type="spellStart"/>
      <w:r w:rsidRPr="00027086">
        <w:rPr>
          <w:rFonts w:ascii="inherit" w:hAnsi="inherit"/>
          <w:b/>
          <w:bCs/>
          <w:color w:val="008000"/>
          <w:sz w:val="20"/>
          <w:szCs w:val="24"/>
          <w:bdr w:val="none" w:sz="0" w:space="0" w:color="auto" w:frame="1"/>
          <w:shd w:val="clear" w:color="auto" w:fill="F5F5F5"/>
        </w:rPr>
        <w:t>HH:mm:ss</w:t>
      </w:r>
      <w:proofErr w:type="spellEnd"/>
      <w:r w:rsidRPr="00027086">
        <w:rPr>
          <w:rFonts w:ascii="inherit" w:hAnsi="inherit"/>
          <w:b/>
          <w:bCs/>
          <w:color w:val="008000"/>
          <w:sz w:val="20"/>
          <w:szCs w:val="24"/>
          <w:bdr w:val="none" w:sz="0" w:space="0" w:color="auto" w:frame="1"/>
          <w:shd w:val="clear" w:color="auto" w:fill="F5F5F5"/>
        </w:rPr>
        <w:t>} | [%t] %C{2} (%F:%L) - %</w:t>
      </w:r>
      <w:proofErr w:type="spellStart"/>
      <w:r w:rsidRPr="00027086">
        <w:rPr>
          <w:rFonts w:ascii="inherit" w:hAnsi="inherit"/>
          <w:b/>
          <w:bCs/>
          <w:color w:val="008000"/>
          <w:sz w:val="20"/>
          <w:szCs w:val="24"/>
          <w:bdr w:val="none" w:sz="0" w:space="0" w:color="auto" w:frame="1"/>
          <w:shd w:val="clear" w:color="auto" w:fill="F5F5F5"/>
        </w:rPr>
        <w:t>m%n</w:t>
      </w:r>
      <w:proofErr w:type="spellEnd"/>
      <w:r w:rsidRPr="00027086">
        <w:rPr>
          <w:rFonts w:ascii="inherit" w:hAnsi="inherit"/>
          <w:b/>
          <w:bCs/>
          <w:color w:val="008000"/>
          <w:sz w:val="20"/>
          <w:szCs w:val="24"/>
          <w:bdr w:val="none" w:sz="0" w:space="0" w:color="auto" w:frame="1"/>
          <w:shd w:val="clear" w:color="auto" w:fill="F5F5F5"/>
        </w:rPr>
        <w:t>"</w:t>
      </w:r>
      <w:r w:rsidRPr="00027086">
        <w:rPr>
          <w:rFonts w:ascii="Consolas" w:hAnsi="Consolas"/>
          <w:color w:val="111111"/>
          <w:sz w:val="20"/>
          <w:szCs w:val="24"/>
          <w:bdr w:val="none" w:sz="0" w:space="0" w:color="auto" w:frame="1"/>
          <w:shd w:val="clear" w:color="auto" w:fill="F5F5F5"/>
        </w:rPr>
        <w:t>/&gt;</w:t>
      </w:r>
    </w:p>
    <w:p w14:paraId="00629F51"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lastRenderedPageBreak/>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File</w:t>
      </w:r>
      <w:r w:rsidRPr="00027086">
        <w:rPr>
          <w:rFonts w:ascii="Consolas" w:hAnsi="Consolas"/>
          <w:color w:val="111111"/>
          <w:sz w:val="20"/>
          <w:szCs w:val="24"/>
          <w:bdr w:val="none" w:sz="0" w:space="0" w:color="auto" w:frame="1"/>
          <w:shd w:val="clear" w:color="auto" w:fill="F5F5F5"/>
        </w:rPr>
        <w:t>&gt;</w:t>
      </w:r>
    </w:p>
    <w:p w14:paraId="62869CE6"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Console</w:t>
      </w:r>
      <w:r w:rsidRPr="00027086">
        <w:rPr>
          <w:rFonts w:ascii="Consolas" w:hAnsi="Consolas"/>
          <w:color w:val="111111"/>
          <w:sz w:val="20"/>
          <w:szCs w:val="24"/>
          <w:bdr w:val="none" w:sz="0" w:space="0" w:color="auto" w:frame="1"/>
          <w:shd w:val="clear" w:color="auto" w:fill="F5F5F5"/>
        </w:rPr>
        <w:t xml:space="preserve"> name=</w:t>
      </w:r>
      <w:r w:rsidRPr="00027086">
        <w:rPr>
          <w:rFonts w:ascii="inherit" w:hAnsi="inherit"/>
          <w:b/>
          <w:bCs/>
          <w:color w:val="008000"/>
          <w:sz w:val="20"/>
          <w:szCs w:val="24"/>
          <w:bdr w:val="none" w:sz="0" w:space="0" w:color="auto" w:frame="1"/>
          <w:shd w:val="clear" w:color="auto" w:fill="F5F5F5"/>
        </w:rPr>
        <w:t>"STDOUT"</w:t>
      </w:r>
      <w:r w:rsidRPr="00027086">
        <w:rPr>
          <w:rFonts w:ascii="Consolas" w:hAnsi="Consolas"/>
          <w:color w:val="111111"/>
          <w:sz w:val="20"/>
          <w:szCs w:val="24"/>
          <w:bdr w:val="none" w:sz="0" w:space="0" w:color="auto" w:frame="1"/>
          <w:shd w:val="clear" w:color="auto" w:fill="F5F5F5"/>
        </w:rPr>
        <w:t xml:space="preserve"> target=</w:t>
      </w:r>
      <w:r w:rsidRPr="00027086">
        <w:rPr>
          <w:rFonts w:ascii="inherit" w:hAnsi="inherit"/>
          <w:b/>
          <w:bCs/>
          <w:color w:val="008000"/>
          <w:sz w:val="20"/>
          <w:szCs w:val="24"/>
          <w:bdr w:val="none" w:sz="0" w:space="0" w:color="auto" w:frame="1"/>
          <w:shd w:val="clear" w:color="auto" w:fill="F5F5F5"/>
        </w:rPr>
        <w:t>"SYSTEM_OUT"</w:t>
      </w:r>
      <w:r w:rsidRPr="00027086">
        <w:rPr>
          <w:rFonts w:ascii="Consolas" w:hAnsi="Consolas"/>
          <w:color w:val="111111"/>
          <w:sz w:val="20"/>
          <w:szCs w:val="24"/>
          <w:bdr w:val="none" w:sz="0" w:space="0" w:color="auto" w:frame="1"/>
          <w:shd w:val="clear" w:color="auto" w:fill="F5F5F5"/>
        </w:rPr>
        <w:t>&gt;</w:t>
      </w:r>
    </w:p>
    <w:p w14:paraId="613DFF6B"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proofErr w:type="spellStart"/>
      <w:r w:rsidRPr="00027086">
        <w:rPr>
          <w:rFonts w:ascii="inherit" w:hAnsi="inherit"/>
          <w:b/>
          <w:bCs/>
          <w:color w:val="000080"/>
          <w:sz w:val="20"/>
          <w:szCs w:val="24"/>
          <w:bdr w:val="none" w:sz="0" w:space="0" w:color="auto" w:frame="1"/>
          <w:shd w:val="clear" w:color="auto" w:fill="F5F5F5"/>
        </w:rPr>
        <w:t>PatternLayout</w:t>
      </w:r>
      <w:proofErr w:type="spellEnd"/>
      <w:r w:rsidRPr="00027086">
        <w:rPr>
          <w:rFonts w:ascii="Consolas" w:hAnsi="Consolas"/>
          <w:color w:val="111111"/>
          <w:sz w:val="20"/>
          <w:szCs w:val="24"/>
          <w:bdr w:val="none" w:sz="0" w:space="0" w:color="auto" w:frame="1"/>
          <w:shd w:val="clear" w:color="auto" w:fill="F5F5F5"/>
        </w:rPr>
        <w:t xml:space="preserve"> pattern=</w:t>
      </w:r>
      <w:r w:rsidRPr="00027086">
        <w:rPr>
          <w:rFonts w:ascii="inherit" w:hAnsi="inherit"/>
          <w:b/>
          <w:bCs/>
          <w:color w:val="008000"/>
          <w:sz w:val="20"/>
          <w:szCs w:val="24"/>
          <w:bdr w:val="none" w:sz="0" w:space="0" w:color="auto" w:frame="1"/>
          <w:shd w:val="clear" w:color="auto" w:fill="F5F5F5"/>
        </w:rPr>
        <w:t>"%-5p | %d{</w:t>
      </w:r>
      <w:proofErr w:type="spellStart"/>
      <w:r w:rsidRPr="00027086">
        <w:rPr>
          <w:rFonts w:ascii="inherit" w:hAnsi="inherit"/>
          <w:b/>
          <w:bCs/>
          <w:color w:val="008000"/>
          <w:sz w:val="20"/>
          <w:szCs w:val="24"/>
          <w:bdr w:val="none" w:sz="0" w:space="0" w:color="auto" w:frame="1"/>
          <w:shd w:val="clear" w:color="auto" w:fill="F5F5F5"/>
        </w:rPr>
        <w:t>yyyy</w:t>
      </w:r>
      <w:proofErr w:type="spellEnd"/>
      <w:r w:rsidRPr="00027086">
        <w:rPr>
          <w:rFonts w:ascii="inherit" w:hAnsi="inherit"/>
          <w:b/>
          <w:bCs/>
          <w:color w:val="008000"/>
          <w:sz w:val="20"/>
          <w:szCs w:val="24"/>
          <w:bdr w:val="none" w:sz="0" w:space="0" w:color="auto" w:frame="1"/>
          <w:shd w:val="clear" w:color="auto" w:fill="F5F5F5"/>
        </w:rPr>
        <w:t xml:space="preserve">-MM-dd </w:t>
      </w:r>
      <w:proofErr w:type="spellStart"/>
      <w:r w:rsidRPr="00027086">
        <w:rPr>
          <w:rFonts w:ascii="inherit" w:hAnsi="inherit"/>
          <w:b/>
          <w:bCs/>
          <w:color w:val="008000"/>
          <w:sz w:val="20"/>
          <w:szCs w:val="24"/>
          <w:bdr w:val="none" w:sz="0" w:space="0" w:color="auto" w:frame="1"/>
          <w:shd w:val="clear" w:color="auto" w:fill="F5F5F5"/>
        </w:rPr>
        <w:t>HH:mm:ss</w:t>
      </w:r>
      <w:proofErr w:type="spellEnd"/>
      <w:r w:rsidRPr="00027086">
        <w:rPr>
          <w:rFonts w:ascii="inherit" w:hAnsi="inherit"/>
          <w:b/>
          <w:bCs/>
          <w:color w:val="008000"/>
          <w:sz w:val="20"/>
          <w:szCs w:val="24"/>
          <w:bdr w:val="none" w:sz="0" w:space="0" w:color="auto" w:frame="1"/>
          <w:shd w:val="clear" w:color="auto" w:fill="F5F5F5"/>
        </w:rPr>
        <w:t>} | [%t] %C{2} (%F:%L) - %</w:t>
      </w:r>
      <w:proofErr w:type="spellStart"/>
      <w:r w:rsidRPr="00027086">
        <w:rPr>
          <w:rFonts w:ascii="inherit" w:hAnsi="inherit"/>
          <w:b/>
          <w:bCs/>
          <w:color w:val="008000"/>
          <w:sz w:val="20"/>
          <w:szCs w:val="24"/>
          <w:bdr w:val="none" w:sz="0" w:space="0" w:color="auto" w:frame="1"/>
          <w:shd w:val="clear" w:color="auto" w:fill="F5F5F5"/>
        </w:rPr>
        <w:t>m%n</w:t>
      </w:r>
      <w:proofErr w:type="spellEnd"/>
      <w:r w:rsidRPr="00027086">
        <w:rPr>
          <w:rFonts w:ascii="inherit" w:hAnsi="inherit"/>
          <w:b/>
          <w:bCs/>
          <w:color w:val="008000"/>
          <w:sz w:val="20"/>
          <w:szCs w:val="24"/>
          <w:bdr w:val="none" w:sz="0" w:space="0" w:color="auto" w:frame="1"/>
          <w:shd w:val="clear" w:color="auto" w:fill="F5F5F5"/>
        </w:rPr>
        <w:t>"</w:t>
      </w:r>
      <w:r w:rsidRPr="00027086">
        <w:rPr>
          <w:rFonts w:ascii="Consolas" w:hAnsi="Consolas"/>
          <w:color w:val="111111"/>
          <w:sz w:val="20"/>
          <w:szCs w:val="24"/>
          <w:bdr w:val="none" w:sz="0" w:space="0" w:color="auto" w:frame="1"/>
          <w:shd w:val="clear" w:color="auto" w:fill="F5F5F5"/>
        </w:rPr>
        <w:t>/&gt;</w:t>
      </w:r>
    </w:p>
    <w:p w14:paraId="227C8843"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Console</w:t>
      </w:r>
      <w:r w:rsidRPr="00027086">
        <w:rPr>
          <w:rFonts w:ascii="Consolas" w:hAnsi="Consolas"/>
          <w:color w:val="111111"/>
          <w:sz w:val="20"/>
          <w:szCs w:val="24"/>
          <w:bdr w:val="none" w:sz="0" w:space="0" w:color="auto" w:frame="1"/>
          <w:shd w:val="clear" w:color="auto" w:fill="F5F5F5"/>
        </w:rPr>
        <w:t>&gt;</w:t>
      </w:r>
    </w:p>
    <w:p w14:paraId="1E842465"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proofErr w:type="spellStart"/>
      <w:r w:rsidRPr="00027086">
        <w:rPr>
          <w:rFonts w:ascii="inherit" w:hAnsi="inherit"/>
          <w:b/>
          <w:bCs/>
          <w:color w:val="000080"/>
          <w:sz w:val="20"/>
          <w:szCs w:val="24"/>
          <w:bdr w:val="none" w:sz="0" w:space="0" w:color="auto" w:frame="1"/>
          <w:shd w:val="clear" w:color="auto" w:fill="F5F5F5"/>
        </w:rPr>
        <w:t>Appenders</w:t>
      </w:r>
      <w:proofErr w:type="spellEnd"/>
      <w:r w:rsidRPr="00027086">
        <w:rPr>
          <w:rFonts w:ascii="Consolas" w:hAnsi="Consolas"/>
          <w:color w:val="111111"/>
          <w:sz w:val="20"/>
          <w:szCs w:val="24"/>
          <w:bdr w:val="none" w:sz="0" w:space="0" w:color="auto" w:frame="1"/>
          <w:shd w:val="clear" w:color="auto" w:fill="F5F5F5"/>
        </w:rPr>
        <w:t>&gt;</w:t>
      </w:r>
    </w:p>
    <w:p w14:paraId="4E74F70E" w14:textId="77777777" w:rsidR="003900F5" w:rsidRPr="00027086" w:rsidRDefault="003900F5" w:rsidP="003900F5">
      <w:pPr>
        <w:rPr>
          <w:rFonts w:ascii="Consolas" w:hAnsi="Consolas"/>
          <w:color w:val="111111"/>
          <w:sz w:val="20"/>
          <w:szCs w:val="24"/>
          <w:shd w:val="clear" w:color="auto" w:fill="F5F5F5"/>
        </w:rPr>
      </w:pPr>
    </w:p>
    <w:p w14:paraId="7836AF0C"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Loggers</w:t>
      </w:r>
      <w:r w:rsidRPr="00027086">
        <w:rPr>
          <w:rFonts w:ascii="Consolas" w:hAnsi="Consolas"/>
          <w:color w:val="111111"/>
          <w:sz w:val="20"/>
          <w:szCs w:val="24"/>
          <w:bdr w:val="none" w:sz="0" w:space="0" w:color="auto" w:frame="1"/>
          <w:shd w:val="clear" w:color="auto" w:fill="F5F5F5"/>
        </w:rPr>
        <w:t>&gt;</w:t>
      </w:r>
    </w:p>
    <w:p w14:paraId="64E64CD4"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Logger</w:t>
      </w:r>
      <w:r w:rsidRPr="00027086">
        <w:rPr>
          <w:rFonts w:ascii="Consolas" w:hAnsi="Consolas"/>
          <w:color w:val="111111"/>
          <w:sz w:val="20"/>
          <w:szCs w:val="24"/>
          <w:bdr w:val="none" w:sz="0" w:space="0" w:color="auto" w:frame="1"/>
          <w:shd w:val="clear" w:color="auto" w:fill="F5F5F5"/>
        </w:rPr>
        <w:t xml:space="preserve"> name=</w:t>
      </w:r>
      <w:r w:rsidRPr="00027086">
        <w:rPr>
          <w:rFonts w:ascii="inherit" w:hAnsi="inherit"/>
          <w:b/>
          <w:bCs/>
          <w:color w:val="008000"/>
          <w:sz w:val="20"/>
          <w:szCs w:val="24"/>
          <w:bdr w:val="none" w:sz="0" w:space="0" w:color="auto" w:frame="1"/>
          <w:shd w:val="clear" w:color="auto" w:fill="F5F5F5"/>
        </w:rPr>
        <w:t>"</w:t>
      </w:r>
      <w:proofErr w:type="spellStart"/>
      <w:r w:rsidRPr="00027086">
        <w:rPr>
          <w:rFonts w:ascii="inherit" w:hAnsi="inherit"/>
          <w:b/>
          <w:bCs/>
          <w:color w:val="008000"/>
          <w:sz w:val="20"/>
          <w:szCs w:val="24"/>
          <w:bdr w:val="none" w:sz="0" w:space="0" w:color="auto" w:frame="1"/>
          <w:shd w:val="clear" w:color="auto" w:fill="F5F5F5"/>
        </w:rPr>
        <w:t>com.memorynotfound</w:t>
      </w:r>
      <w:proofErr w:type="spellEnd"/>
      <w:r w:rsidRPr="00027086">
        <w:rPr>
          <w:rFonts w:ascii="inherit" w:hAnsi="inherit"/>
          <w:b/>
          <w:bCs/>
          <w:color w:val="008000"/>
          <w:sz w:val="20"/>
          <w:szCs w:val="24"/>
          <w:bdr w:val="none" w:sz="0" w:space="0" w:color="auto" w:frame="1"/>
          <w:shd w:val="clear" w:color="auto" w:fill="F5F5F5"/>
        </w:rPr>
        <w:t>"</w:t>
      </w:r>
      <w:r w:rsidRPr="00027086">
        <w:rPr>
          <w:rFonts w:ascii="Consolas" w:hAnsi="Consolas"/>
          <w:color w:val="111111"/>
          <w:sz w:val="20"/>
          <w:szCs w:val="24"/>
          <w:bdr w:val="none" w:sz="0" w:space="0" w:color="auto" w:frame="1"/>
          <w:shd w:val="clear" w:color="auto" w:fill="F5F5F5"/>
        </w:rPr>
        <w:t xml:space="preserve"> level=</w:t>
      </w:r>
      <w:r w:rsidRPr="00027086">
        <w:rPr>
          <w:rFonts w:ascii="inherit" w:hAnsi="inherit"/>
          <w:b/>
          <w:bCs/>
          <w:color w:val="008000"/>
          <w:sz w:val="20"/>
          <w:szCs w:val="24"/>
          <w:bdr w:val="none" w:sz="0" w:space="0" w:color="auto" w:frame="1"/>
          <w:shd w:val="clear" w:color="auto" w:fill="F5F5F5"/>
        </w:rPr>
        <w:t>"debug"</w:t>
      </w:r>
      <w:r w:rsidRPr="00027086">
        <w:rPr>
          <w:rFonts w:ascii="Consolas" w:hAnsi="Consolas"/>
          <w:color w:val="111111"/>
          <w:sz w:val="20"/>
          <w:szCs w:val="24"/>
          <w:bdr w:val="none" w:sz="0" w:space="0" w:color="auto" w:frame="1"/>
          <w:shd w:val="clear" w:color="auto" w:fill="F5F5F5"/>
        </w:rPr>
        <w:t>/&gt;</w:t>
      </w:r>
    </w:p>
    <w:p w14:paraId="721E4963" w14:textId="77777777" w:rsidR="003900F5" w:rsidRPr="00027086" w:rsidRDefault="003900F5" w:rsidP="003900F5">
      <w:pPr>
        <w:rPr>
          <w:rFonts w:ascii="Consolas" w:hAnsi="Consolas"/>
          <w:color w:val="111111"/>
          <w:sz w:val="20"/>
          <w:szCs w:val="24"/>
          <w:shd w:val="clear" w:color="auto" w:fill="F5F5F5"/>
        </w:rPr>
      </w:pPr>
    </w:p>
    <w:p w14:paraId="0EF25C25"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Root</w:t>
      </w:r>
      <w:r w:rsidRPr="00027086">
        <w:rPr>
          <w:rFonts w:ascii="Consolas" w:hAnsi="Consolas"/>
          <w:color w:val="111111"/>
          <w:sz w:val="20"/>
          <w:szCs w:val="24"/>
          <w:bdr w:val="none" w:sz="0" w:space="0" w:color="auto" w:frame="1"/>
          <w:shd w:val="clear" w:color="auto" w:fill="F5F5F5"/>
        </w:rPr>
        <w:t xml:space="preserve"> level=</w:t>
      </w:r>
      <w:r w:rsidRPr="00027086">
        <w:rPr>
          <w:rFonts w:ascii="inherit" w:hAnsi="inherit"/>
          <w:b/>
          <w:bCs/>
          <w:color w:val="008000"/>
          <w:sz w:val="20"/>
          <w:szCs w:val="24"/>
          <w:bdr w:val="none" w:sz="0" w:space="0" w:color="auto" w:frame="1"/>
          <w:shd w:val="clear" w:color="auto" w:fill="F5F5F5"/>
        </w:rPr>
        <w:t>"info"</w:t>
      </w:r>
      <w:r w:rsidRPr="00027086">
        <w:rPr>
          <w:rFonts w:ascii="Consolas" w:hAnsi="Consolas"/>
          <w:color w:val="111111"/>
          <w:sz w:val="20"/>
          <w:szCs w:val="24"/>
          <w:bdr w:val="none" w:sz="0" w:space="0" w:color="auto" w:frame="1"/>
          <w:shd w:val="clear" w:color="auto" w:fill="F5F5F5"/>
        </w:rPr>
        <w:t>&gt;</w:t>
      </w:r>
    </w:p>
    <w:p w14:paraId="02C5B09E"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proofErr w:type="spellStart"/>
      <w:r w:rsidRPr="00027086">
        <w:rPr>
          <w:rFonts w:ascii="inherit" w:hAnsi="inherit"/>
          <w:b/>
          <w:bCs/>
          <w:color w:val="000080"/>
          <w:sz w:val="20"/>
          <w:szCs w:val="24"/>
          <w:bdr w:val="none" w:sz="0" w:space="0" w:color="auto" w:frame="1"/>
          <w:shd w:val="clear" w:color="auto" w:fill="F5F5F5"/>
        </w:rPr>
        <w:t>AppenderRef</w:t>
      </w:r>
      <w:proofErr w:type="spellEnd"/>
      <w:r w:rsidRPr="00027086">
        <w:rPr>
          <w:rFonts w:ascii="Consolas" w:hAnsi="Consolas"/>
          <w:color w:val="111111"/>
          <w:sz w:val="20"/>
          <w:szCs w:val="24"/>
          <w:bdr w:val="none" w:sz="0" w:space="0" w:color="auto" w:frame="1"/>
          <w:shd w:val="clear" w:color="auto" w:fill="F5F5F5"/>
        </w:rPr>
        <w:t xml:space="preserve"> ref=</w:t>
      </w:r>
      <w:r w:rsidRPr="00027086">
        <w:rPr>
          <w:rFonts w:ascii="inherit" w:hAnsi="inherit"/>
          <w:b/>
          <w:bCs/>
          <w:color w:val="008000"/>
          <w:sz w:val="20"/>
          <w:szCs w:val="24"/>
          <w:bdr w:val="none" w:sz="0" w:space="0" w:color="auto" w:frame="1"/>
          <w:shd w:val="clear" w:color="auto" w:fill="F5F5F5"/>
        </w:rPr>
        <w:t>"STDOUT"</w:t>
      </w:r>
      <w:r w:rsidRPr="00027086">
        <w:rPr>
          <w:rFonts w:ascii="Consolas" w:hAnsi="Consolas"/>
          <w:color w:val="111111"/>
          <w:sz w:val="20"/>
          <w:szCs w:val="24"/>
          <w:bdr w:val="none" w:sz="0" w:space="0" w:color="auto" w:frame="1"/>
          <w:shd w:val="clear" w:color="auto" w:fill="F5F5F5"/>
        </w:rPr>
        <w:t>/&gt;</w:t>
      </w:r>
    </w:p>
    <w:p w14:paraId="75154136"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proofErr w:type="spellStart"/>
      <w:r w:rsidRPr="00027086">
        <w:rPr>
          <w:rFonts w:ascii="inherit" w:hAnsi="inherit"/>
          <w:b/>
          <w:bCs/>
          <w:color w:val="000080"/>
          <w:sz w:val="20"/>
          <w:szCs w:val="24"/>
          <w:bdr w:val="none" w:sz="0" w:space="0" w:color="auto" w:frame="1"/>
          <w:shd w:val="clear" w:color="auto" w:fill="F5F5F5"/>
        </w:rPr>
        <w:t>AppenderRef</w:t>
      </w:r>
      <w:proofErr w:type="spellEnd"/>
      <w:r w:rsidRPr="00027086">
        <w:rPr>
          <w:rFonts w:ascii="Consolas" w:hAnsi="Consolas"/>
          <w:color w:val="111111"/>
          <w:sz w:val="20"/>
          <w:szCs w:val="24"/>
          <w:bdr w:val="none" w:sz="0" w:space="0" w:color="auto" w:frame="1"/>
          <w:shd w:val="clear" w:color="auto" w:fill="F5F5F5"/>
        </w:rPr>
        <w:t xml:space="preserve"> ref=</w:t>
      </w:r>
      <w:r w:rsidRPr="00027086">
        <w:rPr>
          <w:rFonts w:ascii="inherit" w:hAnsi="inherit"/>
          <w:b/>
          <w:bCs/>
          <w:color w:val="008000"/>
          <w:sz w:val="20"/>
          <w:szCs w:val="24"/>
          <w:bdr w:val="none" w:sz="0" w:space="0" w:color="auto" w:frame="1"/>
          <w:shd w:val="clear" w:color="auto" w:fill="F5F5F5"/>
        </w:rPr>
        <w:t>"FILE"</w:t>
      </w:r>
      <w:r w:rsidRPr="00027086">
        <w:rPr>
          <w:rFonts w:ascii="Consolas" w:hAnsi="Consolas"/>
          <w:color w:val="111111"/>
          <w:sz w:val="20"/>
          <w:szCs w:val="24"/>
          <w:bdr w:val="none" w:sz="0" w:space="0" w:color="auto" w:frame="1"/>
          <w:shd w:val="clear" w:color="auto" w:fill="F5F5F5"/>
        </w:rPr>
        <w:t>/&gt;</w:t>
      </w:r>
    </w:p>
    <w:p w14:paraId="4B73AE14"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Root</w:t>
      </w:r>
      <w:r w:rsidRPr="00027086">
        <w:rPr>
          <w:rFonts w:ascii="Consolas" w:hAnsi="Consolas"/>
          <w:color w:val="111111"/>
          <w:sz w:val="20"/>
          <w:szCs w:val="24"/>
          <w:bdr w:val="none" w:sz="0" w:space="0" w:color="auto" w:frame="1"/>
          <w:shd w:val="clear" w:color="auto" w:fill="F5F5F5"/>
        </w:rPr>
        <w:t>&gt;</w:t>
      </w:r>
    </w:p>
    <w:p w14:paraId="2FEA109B" w14:textId="77777777" w:rsidR="003900F5" w:rsidRPr="00027086" w:rsidRDefault="003900F5" w:rsidP="003900F5">
      <w:pPr>
        <w:rPr>
          <w:rFonts w:ascii="Consolas" w:hAnsi="Consolas"/>
          <w:color w:val="111111"/>
          <w:sz w:val="20"/>
          <w:szCs w:val="24"/>
          <w:shd w:val="clear" w:color="auto" w:fill="F5F5F5"/>
        </w:rPr>
      </w:pPr>
      <w:r w:rsidRPr="00027086">
        <w:rPr>
          <w:rFonts w:ascii="Consolas" w:hAnsi="Consolas"/>
          <w:color w:val="111111"/>
          <w:sz w:val="20"/>
          <w:szCs w:val="24"/>
          <w:shd w:val="clear" w:color="auto" w:fill="F5F5F5"/>
        </w:rPr>
        <w:t xml:space="preserve">    </w:t>
      </w: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Loggers</w:t>
      </w:r>
      <w:r w:rsidRPr="00027086">
        <w:rPr>
          <w:rFonts w:ascii="Consolas" w:hAnsi="Consolas"/>
          <w:color w:val="111111"/>
          <w:sz w:val="20"/>
          <w:szCs w:val="24"/>
          <w:bdr w:val="none" w:sz="0" w:space="0" w:color="auto" w:frame="1"/>
          <w:shd w:val="clear" w:color="auto" w:fill="F5F5F5"/>
        </w:rPr>
        <w:t>&gt;</w:t>
      </w:r>
    </w:p>
    <w:p w14:paraId="418BCDE5" w14:textId="77777777" w:rsidR="003900F5" w:rsidRPr="00027086" w:rsidRDefault="003900F5" w:rsidP="003900F5">
      <w:pPr>
        <w:rPr>
          <w:rFonts w:ascii="Consolas" w:hAnsi="Consolas"/>
          <w:color w:val="111111"/>
          <w:sz w:val="20"/>
          <w:szCs w:val="24"/>
          <w:shd w:val="clear" w:color="auto" w:fill="F5F5F5"/>
        </w:rPr>
      </w:pPr>
    </w:p>
    <w:p w14:paraId="2B669DE3" w14:textId="77777777" w:rsidR="00336F47" w:rsidRPr="00027086" w:rsidRDefault="003900F5" w:rsidP="003900F5">
      <w:pPr>
        <w:rPr>
          <w:sz w:val="20"/>
        </w:rPr>
      </w:pPr>
      <w:r w:rsidRPr="00027086">
        <w:rPr>
          <w:rFonts w:ascii="Consolas" w:hAnsi="Consolas"/>
          <w:color w:val="111111"/>
          <w:sz w:val="20"/>
          <w:szCs w:val="24"/>
          <w:bdr w:val="none" w:sz="0" w:space="0" w:color="auto" w:frame="1"/>
          <w:shd w:val="clear" w:color="auto" w:fill="F5F5F5"/>
        </w:rPr>
        <w:t>&lt;/</w:t>
      </w:r>
      <w:r w:rsidRPr="00027086">
        <w:rPr>
          <w:rFonts w:ascii="inherit" w:hAnsi="inherit"/>
          <w:b/>
          <w:bCs/>
          <w:color w:val="000080"/>
          <w:sz w:val="20"/>
          <w:szCs w:val="24"/>
          <w:bdr w:val="none" w:sz="0" w:space="0" w:color="auto" w:frame="1"/>
          <w:shd w:val="clear" w:color="auto" w:fill="F5F5F5"/>
        </w:rPr>
        <w:t>Configuration</w:t>
      </w:r>
      <w:r w:rsidRPr="00027086">
        <w:rPr>
          <w:rFonts w:ascii="Consolas" w:hAnsi="Consolas"/>
          <w:color w:val="111111"/>
          <w:sz w:val="20"/>
          <w:szCs w:val="24"/>
          <w:bdr w:val="none" w:sz="0" w:space="0" w:color="auto" w:frame="1"/>
          <w:shd w:val="clear" w:color="auto" w:fill="F5F5F5"/>
        </w:rPr>
        <w:t>&gt;</w:t>
      </w:r>
    </w:p>
    <w:p w14:paraId="1AC3E32F" w14:textId="77777777" w:rsidR="00336F47" w:rsidRPr="00027086" w:rsidRDefault="00336F47" w:rsidP="00336F47"/>
    <w:p w14:paraId="67EF541E" w14:textId="77777777" w:rsidR="00336F47" w:rsidRPr="00027086" w:rsidRDefault="00336F47" w:rsidP="00336F47">
      <w:pPr>
        <w:keepNext/>
        <w:keepLines/>
      </w:pPr>
      <w:r w:rsidRPr="00027086">
        <w:t>In this example (</w:t>
      </w:r>
      <w:r w:rsidRPr="00027086">
        <w:fldChar w:fldCharType="begin"/>
      </w:r>
      <w:r w:rsidRPr="00027086">
        <w:instrText xml:space="preserve"> REF _Ref101584411 \h  \* MERGEFORMAT </w:instrText>
      </w:r>
      <w:r w:rsidRPr="00027086">
        <w:fldChar w:fldCharType="separate"/>
      </w:r>
      <w:r w:rsidRPr="00027086">
        <w:t>Figure 4</w:t>
      </w:r>
      <w:r w:rsidRPr="00027086">
        <w:noBreakHyphen/>
        <w:t>37</w:t>
      </w:r>
      <w:r w:rsidRPr="00027086">
        <w:fldChar w:fldCharType="end"/>
      </w:r>
      <w:r w:rsidRPr="00027086">
        <w:t>), the following common log file name and location is indicated:</w:t>
      </w:r>
    </w:p>
    <w:p w14:paraId="637AFF21" w14:textId="77777777" w:rsidR="00336F47" w:rsidRPr="00027086" w:rsidRDefault="003900F5" w:rsidP="00336F47">
      <w:pPr>
        <w:spacing w:before="120"/>
        <w:ind w:left="360"/>
        <w:rPr>
          <w:rFonts w:ascii="Courier New" w:hAnsi="Courier New" w:cs="Courier New"/>
          <w:sz w:val="18"/>
          <w:szCs w:val="18"/>
        </w:rPr>
      </w:pPr>
      <w:r w:rsidRPr="00027086">
        <w:rPr>
          <w:rFonts w:ascii="inherit" w:hAnsi="inherit"/>
          <w:b/>
          <w:bCs/>
          <w:color w:val="008000"/>
          <w:sz w:val="20"/>
          <w:szCs w:val="24"/>
          <w:bdr w:val="none" w:sz="0" w:space="0" w:color="auto" w:frame="1"/>
          <w:shd w:val="clear" w:color="auto" w:fill="F5F5F5"/>
        </w:rPr>
        <w:t>logfile.log</w:t>
      </w:r>
    </w:p>
    <w:p w14:paraId="009A74FA" w14:textId="77777777" w:rsidR="00336F47" w:rsidRPr="00027086" w:rsidRDefault="00336F47" w:rsidP="00336F47"/>
    <w:p w14:paraId="40864215" w14:textId="77777777" w:rsidR="00336F47" w:rsidRPr="00027086" w:rsidRDefault="00336F47" w:rsidP="00336F47">
      <w:r w:rsidRPr="00027086">
        <w:t xml:space="preserve">The application server administrator should point to the same log file established for that domain on the application server where </w:t>
      </w:r>
      <w:r w:rsidRPr="00027086">
        <w:rPr>
          <w:i/>
        </w:rPr>
        <w:t>all</w:t>
      </w:r>
      <w:r w:rsidRPr="00027086">
        <w:t xml:space="preserve"> J2EE-based applications are logging their entries.</w:t>
      </w:r>
    </w:p>
    <w:p w14:paraId="79A2005C" w14:textId="77777777" w:rsidR="00336F47" w:rsidRPr="00027086" w:rsidRDefault="00336F47" w:rsidP="00336F47"/>
    <w:p w14:paraId="56F4C1D5" w14:textId="77777777" w:rsidR="00336F47" w:rsidRPr="00027086" w:rsidRDefault="00336F47" w:rsidP="00336F47"/>
    <w:p w14:paraId="06BCDE53" w14:textId="77777777" w:rsidR="00336F47" w:rsidRPr="00027086" w:rsidRDefault="00336F47" w:rsidP="00336F47">
      <w:pPr>
        <w:pStyle w:val="Heading3"/>
      </w:pPr>
      <w:bookmarkStart w:id="2026" w:name="_Toc101593966"/>
      <w:bookmarkStart w:id="2027" w:name="_Toc102959074"/>
      <w:bookmarkStart w:id="2028" w:name="_Toc133913250"/>
      <w:bookmarkStart w:id="2029" w:name="_Toc63338745"/>
      <w:r w:rsidRPr="00027086">
        <w:t>Add KAAJEE-specific Logger Tags</w:t>
      </w:r>
      <w:bookmarkEnd w:id="2026"/>
      <w:bookmarkEnd w:id="2027"/>
      <w:bookmarkEnd w:id="2028"/>
      <w:bookmarkEnd w:id="2029"/>
    </w:p>
    <w:p w14:paraId="16A9D6BE" w14:textId="77777777" w:rsidR="00336F47" w:rsidRPr="00027086" w:rsidRDefault="00336F47" w:rsidP="00336F47">
      <w:pPr>
        <w:keepNext/>
        <w:keepLines/>
      </w:pPr>
    </w:p>
    <w:p w14:paraId="0CA00088" w14:textId="77777777" w:rsidR="00336F47" w:rsidRPr="00027086" w:rsidRDefault="00336F47" w:rsidP="00336F47">
      <w:pPr>
        <w:keepNext/>
        <w:keepLines/>
      </w:pPr>
      <w:r w:rsidRPr="00027086">
        <w:t>Add the following four KAAJEE-specific logger tags to the active log4j configuration file (e.g., mylog4j.xml file) on the application server:</w:t>
      </w:r>
    </w:p>
    <w:p w14:paraId="71411C26" w14:textId="38F6E405" w:rsidR="00336F47" w:rsidRPr="00027086" w:rsidRDefault="00E11749" w:rsidP="00336F47">
      <w:pPr>
        <w:keepNext/>
        <w:keepLines/>
        <w:numPr>
          <w:ilvl w:val="0"/>
          <w:numId w:val="11"/>
        </w:numPr>
        <w:tabs>
          <w:tab w:val="left" w:pos="720"/>
        </w:tabs>
        <w:spacing w:before="120"/>
      </w:pPr>
      <w:r>
        <w:rPr>
          <w:rFonts w:cs="Courier New"/>
        </w:rPr>
        <w:t>REDACTED</w:t>
      </w:r>
    </w:p>
    <w:p w14:paraId="69E1C73A" w14:textId="1847FD2E" w:rsidR="00336F47" w:rsidRPr="00027086" w:rsidRDefault="00E11749" w:rsidP="00336F47">
      <w:pPr>
        <w:numPr>
          <w:ilvl w:val="0"/>
          <w:numId w:val="11"/>
        </w:numPr>
        <w:tabs>
          <w:tab w:val="left" w:pos="720"/>
        </w:tabs>
        <w:spacing w:before="120"/>
      </w:pPr>
      <w:r>
        <w:rPr>
          <w:rFonts w:cs="Courier New"/>
        </w:rPr>
        <w:t>REDACTED</w:t>
      </w:r>
    </w:p>
    <w:p w14:paraId="15A4EBCB" w14:textId="77777777" w:rsidR="00336F47" w:rsidRPr="00027086" w:rsidRDefault="00336F47" w:rsidP="00336F47"/>
    <w:tbl>
      <w:tblPr>
        <w:tblW w:w="0" w:type="auto"/>
        <w:tblLayout w:type="fixed"/>
        <w:tblLook w:val="0000" w:firstRow="0" w:lastRow="0" w:firstColumn="0" w:lastColumn="0" w:noHBand="0" w:noVBand="0"/>
      </w:tblPr>
      <w:tblGrid>
        <w:gridCol w:w="738"/>
        <w:gridCol w:w="8730"/>
      </w:tblGrid>
      <w:tr w:rsidR="00336F47" w:rsidRPr="00027086" w14:paraId="0799EC70" w14:textId="77777777" w:rsidTr="00CA66DC">
        <w:trPr>
          <w:cantSplit/>
        </w:trPr>
        <w:tc>
          <w:tcPr>
            <w:tcW w:w="738" w:type="dxa"/>
          </w:tcPr>
          <w:p w14:paraId="72F6778D" w14:textId="77777777" w:rsidR="00336F47" w:rsidRPr="00027086" w:rsidRDefault="00336F47" w:rsidP="00CA66DC">
            <w:pPr>
              <w:spacing w:before="60" w:after="60"/>
              <w:ind w:left="-18"/>
            </w:pPr>
            <w:r w:rsidRPr="00027086">
              <w:rPr>
                <w:noProof/>
              </w:rPr>
              <w:drawing>
                <wp:inline distT="0" distB="0" distL="0" distR="0" wp14:anchorId="08C2FA64" wp14:editId="3B0C9570">
                  <wp:extent cx="285750" cy="285750"/>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4554DE3" w14:textId="77777777" w:rsidR="00336F47" w:rsidRPr="00027086" w:rsidRDefault="00336F47" w:rsidP="00CA66DC">
            <w:pPr>
              <w:keepNext/>
              <w:keepLines/>
              <w:spacing w:before="60" w:after="60"/>
            </w:pPr>
            <w:r w:rsidRPr="00027086">
              <w:rPr>
                <w:b/>
              </w:rPr>
              <w:t>NOTE:</w:t>
            </w:r>
            <w:r w:rsidRPr="00027086">
              <w:t xml:space="preserve"> </w:t>
            </w:r>
            <w:r w:rsidRPr="00027086">
              <w:fldChar w:fldCharType="begin"/>
            </w:r>
            <w:r w:rsidRPr="00027086">
              <w:instrText xml:space="preserve"> REF _Ref101259714 \h  \* MERGEFORMAT </w:instrText>
            </w:r>
            <w:r w:rsidRPr="00027086">
              <w:fldChar w:fldCharType="separate"/>
            </w:r>
            <w:r w:rsidRPr="00027086">
              <w:t>Figure 4</w:t>
            </w:r>
            <w:r w:rsidRPr="00027086">
              <w:noBreakHyphen/>
              <w:t>3</w:t>
            </w:r>
            <w:r w:rsidRPr="00027086">
              <w:fldChar w:fldCharType="end"/>
            </w:r>
            <w:r w:rsidRPr="00027086">
              <w:t xml:space="preserve"> shows the detailed logger tag information that </w:t>
            </w:r>
            <w:r w:rsidRPr="00027086">
              <w:rPr>
                <w:i/>
              </w:rPr>
              <w:t>must</w:t>
            </w:r>
            <w:r w:rsidRPr="00027086">
              <w:t xml:space="preserve"> be added to the active log4j configuration file (e.g., mylog4j.xml file) for KAAJEE.</w:t>
            </w:r>
          </w:p>
        </w:tc>
      </w:tr>
    </w:tbl>
    <w:p w14:paraId="3710389D" w14:textId="77777777" w:rsidR="00336F47" w:rsidRPr="00027086" w:rsidRDefault="00336F47" w:rsidP="00336F47"/>
    <w:p w14:paraId="0458B428" w14:textId="77777777" w:rsidR="00336F47" w:rsidRPr="00027086" w:rsidRDefault="00336F47" w:rsidP="00336F47">
      <w:pPr>
        <w:keepNext/>
        <w:keepLines/>
      </w:pPr>
      <w:r w:rsidRPr="00027086">
        <w:t>Generally, the log level should be set as follows:</w:t>
      </w:r>
    </w:p>
    <w:p w14:paraId="5A042331" w14:textId="77777777" w:rsidR="00336F47" w:rsidRPr="00027086" w:rsidRDefault="00336F47" w:rsidP="00336F47">
      <w:pPr>
        <w:keepNext/>
        <w:keepLines/>
        <w:numPr>
          <w:ilvl w:val="0"/>
          <w:numId w:val="12"/>
        </w:numPr>
        <w:tabs>
          <w:tab w:val="left" w:pos="720"/>
        </w:tabs>
        <w:spacing w:before="120"/>
      </w:pPr>
      <w:r w:rsidRPr="00027086">
        <w:t>Integrating KAAJEE—Set log level to DEBUG.</w:t>
      </w:r>
    </w:p>
    <w:p w14:paraId="6BC705A2" w14:textId="77777777" w:rsidR="00336F47" w:rsidRPr="00027086" w:rsidRDefault="00336F47" w:rsidP="00336F47">
      <w:pPr>
        <w:numPr>
          <w:ilvl w:val="0"/>
          <w:numId w:val="12"/>
        </w:numPr>
        <w:tabs>
          <w:tab w:val="left" w:pos="720"/>
        </w:tabs>
        <w:spacing w:before="120"/>
      </w:pPr>
      <w:r w:rsidRPr="00027086">
        <w:t>Normal Operation Mode—Set log level to ERROR.</w:t>
      </w:r>
    </w:p>
    <w:p w14:paraId="4D301B33" w14:textId="77777777" w:rsidR="00336F47" w:rsidRPr="00027086" w:rsidRDefault="00336F47" w:rsidP="00336F47"/>
    <w:p w14:paraId="49905D67" w14:textId="77777777" w:rsidR="00336F47" w:rsidRPr="00027086" w:rsidRDefault="00336F47" w:rsidP="00336F47">
      <w:pPr>
        <w:keepNext/>
        <w:keepLines/>
      </w:pPr>
      <w:r w:rsidRPr="00027086">
        <w:lastRenderedPageBreak/>
        <w:t xml:space="preserve">The following figure shows the detailed logger tag information that </w:t>
      </w:r>
      <w:r w:rsidRPr="00027086">
        <w:rPr>
          <w:i/>
        </w:rPr>
        <w:t>must</w:t>
      </w:r>
      <w:r w:rsidRPr="00027086">
        <w:t xml:space="preserve"> be added to the active log4j configuration file (e.g., mylog4j.xml file) for KAAJEE:</w:t>
      </w:r>
    </w:p>
    <w:p w14:paraId="425C0525" w14:textId="77777777" w:rsidR="00336F47" w:rsidRPr="00027086" w:rsidRDefault="00336F47" w:rsidP="00336F47">
      <w:pPr>
        <w:keepNext/>
        <w:keepLines/>
      </w:pPr>
    </w:p>
    <w:p w14:paraId="5F3E3647" w14:textId="77777777" w:rsidR="00336F47" w:rsidRPr="00027086" w:rsidRDefault="00336F47" w:rsidP="00336F47">
      <w:pPr>
        <w:keepNext/>
        <w:keepLines/>
      </w:pPr>
    </w:p>
    <w:p w14:paraId="70B539D3" w14:textId="77777777" w:rsidR="00336F47" w:rsidRPr="00027086" w:rsidRDefault="00336F47" w:rsidP="00336F47">
      <w:pPr>
        <w:pStyle w:val="Caption"/>
      </w:pPr>
      <w:bookmarkStart w:id="2030" w:name="_Ref101259714"/>
      <w:bookmarkStart w:id="2031" w:name="_Toc101593989"/>
      <w:bookmarkStart w:id="2032" w:name="_Toc102959099"/>
      <w:bookmarkStart w:id="2033" w:name="_Toc63338751"/>
      <w:r w:rsidRPr="00027086">
        <w:t xml:space="preserve">Figure </w:t>
      </w:r>
      <w:fldSimple w:instr=" STYLEREF 1 \s ">
        <w:r w:rsidRPr="00027086">
          <w:rPr>
            <w:noProof/>
          </w:rPr>
          <w:t>4</w:t>
        </w:r>
      </w:fldSimple>
      <w:r w:rsidRPr="00027086">
        <w:noBreakHyphen/>
      </w:r>
      <w:fldSimple w:instr=" SEQ Figure \* ARABIC \s 1 ">
        <w:r w:rsidRPr="00027086">
          <w:rPr>
            <w:noProof/>
          </w:rPr>
          <w:t>3</w:t>
        </w:r>
      </w:fldSimple>
      <w:bookmarkEnd w:id="2030"/>
      <w:r w:rsidRPr="00027086">
        <w:t>. Sample excerpt of the mylog4j.xml file—Adding KAAJEE logger information</w:t>
      </w:r>
      <w:bookmarkEnd w:id="2031"/>
      <w:bookmarkEnd w:id="2032"/>
      <w:bookmarkEnd w:id="2033"/>
    </w:p>
    <w:p w14:paraId="73785367" w14:textId="77777777" w:rsidR="00336F47" w:rsidRPr="00027086" w:rsidRDefault="00336F47" w:rsidP="00336F47">
      <w:pPr>
        <w:pStyle w:val="Code"/>
      </w:pPr>
      <w:r w:rsidRPr="00027086">
        <w:t>.</w:t>
      </w:r>
    </w:p>
    <w:p w14:paraId="6A248B14" w14:textId="77777777" w:rsidR="00336F47" w:rsidRPr="00027086" w:rsidRDefault="00336F47" w:rsidP="00336F47">
      <w:pPr>
        <w:pStyle w:val="Code"/>
      </w:pPr>
      <w:r w:rsidRPr="00027086">
        <w:t>.</w:t>
      </w:r>
    </w:p>
    <w:p w14:paraId="16F8776D" w14:textId="77777777" w:rsidR="00336F47" w:rsidRPr="00027086" w:rsidRDefault="00336F47" w:rsidP="00336F47">
      <w:pPr>
        <w:pStyle w:val="Code"/>
      </w:pPr>
      <w:r w:rsidRPr="00027086">
        <w:t>.</w:t>
      </w:r>
    </w:p>
    <w:p w14:paraId="550A5F6C" w14:textId="77777777" w:rsidR="00336F47" w:rsidRPr="00027086" w:rsidRDefault="00336F47" w:rsidP="00336F47">
      <w:pPr>
        <w:pStyle w:val="Code"/>
      </w:pPr>
    </w:p>
    <w:p w14:paraId="09FB8F60" w14:textId="3D1D4470" w:rsidR="00336F47" w:rsidRPr="00027086" w:rsidRDefault="00336F47" w:rsidP="00336F47">
      <w:pPr>
        <w:pStyle w:val="Code"/>
      </w:pPr>
      <w:r w:rsidRPr="00027086">
        <w:t xml:space="preserve">  &lt;logger name="</w:t>
      </w:r>
      <w:r w:rsidR="00E11749">
        <w:t>REDACTED</w:t>
      </w:r>
      <w:r w:rsidRPr="00027086">
        <w:t>" additivity="false" &gt;</w:t>
      </w:r>
    </w:p>
    <w:p w14:paraId="12B800E3" w14:textId="77777777" w:rsidR="00336F47" w:rsidRPr="00027086" w:rsidRDefault="00336F47" w:rsidP="00336F47">
      <w:pPr>
        <w:pStyle w:val="Code"/>
      </w:pPr>
      <w:r w:rsidRPr="00027086">
        <w:t xml:space="preserve">        &lt;level value="debug" /&gt;</w:t>
      </w:r>
    </w:p>
    <w:p w14:paraId="3806C1FB" w14:textId="77777777" w:rsidR="00336F47" w:rsidRPr="00027086" w:rsidRDefault="00336F47" w:rsidP="00336F47">
      <w:pPr>
        <w:pStyle w:val="Code"/>
      </w:pPr>
      <w:r w:rsidRPr="00027086">
        <w:t xml:space="preserve">       &lt;</w:t>
      </w:r>
      <w:proofErr w:type="spellStart"/>
      <w:r w:rsidRPr="00027086">
        <w:t>appender</w:t>
      </w:r>
      <w:proofErr w:type="spellEnd"/>
      <w:r w:rsidRPr="00027086">
        <w:t>-ref ref="</w:t>
      </w:r>
      <w:proofErr w:type="spellStart"/>
      <w:r w:rsidRPr="00027086">
        <w:t>verboseDailyRollingFileAppender</w:t>
      </w:r>
      <w:proofErr w:type="spellEnd"/>
      <w:r w:rsidRPr="00027086">
        <w:t>"/&gt;</w:t>
      </w:r>
    </w:p>
    <w:p w14:paraId="764C98E4" w14:textId="77777777" w:rsidR="00336F47" w:rsidRPr="00027086" w:rsidRDefault="00336F47" w:rsidP="00336F47">
      <w:pPr>
        <w:pStyle w:val="Code"/>
      </w:pPr>
      <w:r w:rsidRPr="00027086">
        <w:t xml:space="preserve">  &lt;/logger&gt;</w:t>
      </w:r>
    </w:p>
    <w:p w14:paraId="73925371" w14:textId="77777777" w:rsidR="00336F47" w:rsidRPr="00027086" w:rsidRDefault="00336F47" w:rsidP="00336F47">
      <w:pPr>
        <w:pStyle w:val="Code"/>
      </w:pPr>
    </w:p>
    <w:p w14:paraId="4F98168D" w14:textId="1CE63D3C" w:rsidR="00336F47" w:rsidRPr="00027086" w:rsidRDefault="00336F47" w:rsidP="00336F47">
      <w:pPr>
        <w:pStyle w:val="Code"/>
      </w:pPr>
      <w:r w:rsidRPr="00027086">
        <w:t xml:space="preserve">  &lt;logger name="</w:t>
      </w:r>
      <w:r w:rsidR="00E11749">
        <w:t>REDACTED</w:t>
      </w:r>
      <w:r w:rsidRPr="00027086">
        <w:t>" additivity="false" &gt;</w:t>
      </w:r>
    </w:p>
    <w:p w14:paraId="18A60CD8" w14:textId="77777777" w:rsidR="00336F47" w:rsidRPr="00027086" w:rsidRDefault="00336F47" w:rsidP="00336F47">
      <w:pPr>
        <w:pStyle w:val="Code"/>
      </w:pPr>
      <w:r w:rsidRPr="00027086">
        <w:t xml:space="preserve">        &lt;level value="debug" /&gt;</w:t>
      </w:r>
    </w:p>
    <w:p w14:paraId="35478A58" w14:textId="77777777" w:rsidR="00336F47" w:rsidRPr="00027086" w:rsidRDefault="00336F47" w:rsidP="00336F47">
      <w:pPr>
        <w:pStyle w:val="Code"/>
      </w:pPr>
      <w:r w:rsidRPr="00027086">
        <w:t xml:space="preserve">       &lt;</w:t>
      </w:r>
      <w:proofErr w:type="spellStart"/>
      <w:r w:rsidRPr="00027086">
        <w:t>appender</w:t>
      </w:r>
      <w:proofErr w:type="spellEnd"/>
      <w:r w:rsidRPr="00027086">
        <w:t>-ref ref="</w:t>
      </w:r>
      <w:proofErr w:type="spellStart"/>
      <w:r w:rsidRPr="00027086">
        <w:t>verboseDailyRollingFileAppender</w:t>
      </w:r>
      <w:proofErr w:type="spellEnd"/>
      <w:r w:rsidRPr="00027086">
        <w:t>"/&gt;</w:t>
      </w:r>
    </w:p>
    <w:p w14:paraId="14931D93" w14:textId="77777777" w:rsidR="00336F47" w:rsidRPr="00027086" w:rsidRDefault="00336F47" w:rsidP="00336F47">
      <w:pPr>
        <w:pStyle w:val="Code"/>
      </w:pPr>
      <w:r w:rsidRPr="00027086">
        <w:t xml:space="preserve">  &lt;/logger&gt;</w:t>
      </w:r>
    </w:p>
    <w:p w14:paraId="6AE24E71" w14:textId="77777777" w:rsidR="00336F47" w:rsidRPr="00027086" w:rsidRDefault="00336F47" w:rsidP="00336F47">
      <w:pPr>
        <w:pStyle w:val="Code"/>
      </w:pPr>
      <w:r w:rsidRPr="00027086">
        <w:t>.</w:t>
      </w:r>
    </w:p>
    <w:p w14:paraId="06E82E2E" w14:textId="77777777" w:rsidR="00336F47" w:rsidRPr="00027086" w:rsidRDefault="00336F47" w:rsidP="00336F47">
      <w:pPr>
        <w:pStyle w:val="Code"/>
      </w:pPr>
      <w:r w:rsidRPr="00027086">
        <w:t>.</w:t>
      </w:r>
    </w:p>
    <w:p w14:paraId="14404832" w14:textId="77777777" w:rsidR="00336F47" w:rsidRPr="00027086" w:rsidRDefault="00336F47" w:rsidP="00336F47">
      <w:pPr>
        <w:pStyle w:val="Code"/>
      </w:pPr>
      <w:r w:rsidRPr="00027086">
        <w:t>.</w:t>
      </w:r>
    </w:p>
    <w:p w14:paraId="011E6376" w14:textId="77777777" w:rsidR="00336F47" w:rsidRPr="00027086" w:rsidRDefault="00336F47" w:rsidP="00336F47"/>
    <w:p w14:paraId="05DA4950" w14:textId="77777777" w:rsidR="00336F47" w:rsidRPr="00027086" w:rsidRDefault="00336F47" w:rsidP="00336F47">
      <w:pPr>
        <w:ind w:right="180"/>
      </w:pPr>
    </w:p>
    <w:tbl>
      <w:tblPr>
        <w:tblW w:w="0" w:type="auto"/>
        <w:tblLayout w:type="fixed"/>
        <w:tblLook w:val="0000" w:firstRow="0" w:lastRow="0" w:firstColumn="0" w:lastColumn="0" w:noHBand="0" w:noVBand="0"/>
      </w:tblPr>
      <w:tblGrid>
        <w:gridCol w:w="738"/>
        <w:gridCol w:w="8730"/>
      </w:tblGrid>
      <w:tr w:rsidR="00336F47" w:rsidRPr="00027086" w14:paraId="0CB3BD13" w14:textId="77777777" w:rsidTr="00CA66DC">
        <w:trPr>
          <w:cantSplit/>
        </w:trPr>
        <w:tc>
          <w:tcPr>
            <w:tcW w:w="738" w:type="dxa"/>
          </w:tcPr>
          <w:p w14:paraId="223B3252" w14:textId="77777777" w:rsidR="00336F47" w:rsidRPr="00027086" w:rsidRDefault="00336F47" w:rsidP="00CA66DC">
            <w:pPr>
              <w:spacing w:before="60" w:after="60"/>
              <w:ind w:left="-18"/>
            </w:pPr>
            <w:r w:rsidRPr="00027086">
              <w:rPr>
                <w:noProof/>
              </w:rPr>
              <w:drawing>
                <wp:inline distT="0" distB="0" distL="0" distR="0" wp14:anchorId="6CCDAB9F" wp14:editId="293DECF9">
                  <wp:extent cx="285750" cy="28575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40631DD" w14:textId="77777777" w:rsidR="00336F47" w:rsidRPr="00027086" w:rsidRDefault="00336F47" w:rsidP="00CA66DC">
            <w:pPr>
              <w:keepNext/>
              <w:keepLines/>
              <w:spacing w:before="60" w:after="60"/>
            </w:pPr>
            <w:r w:rsidRPr="00027086">
              <w:rPr>
                <w:b/>
              </w:rPr>
              <w:t>NOTE:</w:t>
            </w:r>
            <w:r w:rsidRPr="00027086">
              <w:t xml:space="preserve"> The log level value in this sample log4j.xml configuration file is currently set to "debug" mode for KAAJEE-related logger entries. To set those logger entries to normal operations you would change "debug" to "error."</w:t>
            </w:r>
          </w:p>
        </w:tc>
      </w:tr>
    </w:tbl>
    <w:p w14:paraId="66692C29" w14:textId="77777777" w:rsidR="00336F47" w:rsidRPr="00027086" w:rsidRDefault="00336F47" w:rsidP="00336F47"/>
    <w:p w14:paraId="6BD00BD1" w14:textId="77777777" w:rsidR="00336F47" w:rsidRPr="00027086" w:rsidRDefault="00336F47" w:rsidP="00336F47"/>
    <w:tbl>
      <w:tblPr>
        <w:tblW w:w="0" w:type="auto"/>
        <w:tblLayout w:type="fixed"/>
        <w:tblLook w:val="0000" w:firstRow="0" w:lastRow="0" w:firstColumn="0" w:lastColumn="0" w:noHBand="0" w:noVBand="0"/>
      </w:tblPr>
      <w:tblGrid>
        <w:gridCol w:w="918"/>
        <w:gridCol w:w="8550"/>
      </w:tblGrid>
      <w:tr w:rsidR="00336F47" w:rsidRPr="00027086" w14:paraId="56112F3E" w14:textId="77777777" w:rsidTr="00CA66DC">
        <w:trPr>
          <w:cantSplit/>
        </w:trPr>
        <w:tc>
          <w:tcPr>
            <w:tcW w:w="918" w:type="dxa"/>
          </w:tcPr>
          <w:p w14:paraId="2762327C" w14:textId="77777777" w:rsidR="00336F47" w:rsidRPr="00027086" w:rsidRDefault="00336F47" w:rsidP="00CA66DC">
            <w:pPr>
              <w:spacing w:before="60" w:after="60"/>
              <w:ind w:left="-18"/>
            </w:pPr>
            <w:r w:rsidRPr="00027086">
              <w:rPr>
                <w:rFonts w:ascii="Arial" w:hAnsi="Arial"/>
                <w:noProof/>
                <w:sz w:val="20"/>
              </w:rPr>
              <w:drawing>
                <wp:inline distT="0" distB="0" distL="0" distR="0" wp14:anchorId="47B8C9D3" wp14:editId="1723746E">
                  <wp:extent cx="409575" cy="409575"/>
                  <wp:effectExtent l="0" t="0" r="9525" b="9525"/>
                  <wp:docPr id="1" name="Picture 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7D3785B3" w14:textId="77777777" w:rsidR="00336F47" w:rsidRPr="00027086" w:rsidRDefault="00336F47" w:rsidP="00CA66DC">
            <w:pPr>
              <w:pStyle w:val="Caution"/>
            </w:pPr>
            <w:r w:rsidRPr="00027086">
              <w:t>Congratulations! You have now completed the installation and configuration of KAAJEE</w:t>
            </w:r>
            <w:r w:rsidR="003900F5" w:rsidRPr="00027086">
              <w:t xml:space="preserve"> Classic</w:t>
            </w:r>
            <w:r w:rsidRPr="00027086">
              <w:t>-related software on the WebLogic Application Server.</w:t>
            </w:r>
          </w:p>
        </w:tc>
      </w:tr>
      <w:bookmarkEnd w:id="1979"/>
    </w:tbl>
    <w:p w14:paraId="6C4E4A3E" w14:textId="77777777" w:rsidR="00336F47" w:rsidRPr="00027086" w:rsidRDefault="00336F47" w:rsidP="00336F47"/>
    <w:p w14:paraId="12831BDF" w14:textId="77777777" w:rsidR="00336F47" w:rsidRPr="00027086" w:rsidRDefault="00336F47" w:rsidP="00336F47"/>
    <w:p w14:paraId="4AD0EA7D" w14:textId="77777777" w:rsidR="00336F47" w:rsidRPr="00027086" w:rsidRDefault="00336F47" w:rsidP="00336F47"/>
    <w:p w14:paraId="4BC0AB41" w14:textId="77777777" w:rsidR="00336F47" w:rsidRPr="00027086" w:rsidRDefault="00336F47" w:rsidP="00336F47"/>
    <w:p w14:paraId="3976C164" w14:textId="77777777" w:rsidR="00336F47" w:rsidRPr="00027086" w:rsidRDefault="00336F47" w:rsidP="00336F47"/>
    <w:p w14:paraId="1BE5FEEF" w14:textId="77777777" w:rsidR="00336F47" w:rsidRPr="00027086" w:rsidRDefault="00336F47" w:rsidP="00336F47"/>
    <w:p w14:paraId="6171D5FD" w14:textId="77777777" w:rsidR="00336F47" w:rsidRPr="00027086" w:rsidRDefault="00336F47" w:rsidP="00336F47"/>
    <w:p w14:paraId="672B2978" w14:textId="77777777" w:rsidR="00336F47" w:rsidRPr="00027086" w:rsidRDefault="00336F47" w:rsidP="00336F47"/>
    <w:p w14:paraId="7DE2C345" w14:textId="77777777" w:rsidR="00336F47" w:rsidRPr="00027086" w:rsidRDefault="00336F47" w:rsidP="00336F47"/>
    <w:p w14:paraId="7F6A36BB" w14:textId="77777777" w:rsidR="00336F47" w:rsidRPr="00027086" w:rsidRDefault="00336F47" w:rsidP="00336F47"/>
    <w:p w14:paraId="28C2B020" w14:textId="77777777" w:rsidR="00336F47" w:rsidRPr="00027086" w:rsidRDefault="00336F47" w:rsidP="00336F47">
      <w:pPr>
        <w:spacing w:before="120" w:after="120"/>
        <w:ind w:left="180" w:right="180"/>
        <w:rPr>
          <w:rFonts w:ascii="Arial" w:hAnsi="Arial"/>
          <w:b/>
          <w:sz w:val="28"/>
        </w:rPr>
      </w:pPr>
      <w:r w:rsidRPr="00027086">
        <w:rPr>
          <w:rFonts w:ascii="Arial" w:hAnsi="Arial"/>
          <w:b/>
          <w:sz w:val="28"/>
        </w:rPr>
        <w:t>Upon completing the installation of KAAJEE-related software on the</w:t>
      </w:r>
      <w:r w:rsidRPr="00027086">
        <w:rPr>
          <w:rFonts w:ascii="Arial" w:hAnsi="Arial" w:cs="Arial"/>
          <w:b/>
          <w:sz w:val="28"/>
          <w:szCs w:val="28"/>
        </w:rPr>
        <w:t xml:space="preserve"> VistA </w:t>
      </w:r>
      <w:r w:rsidRPr="00027086">
        <w:rPr>
          <w:rFonts w:ascii="Arial" w:hAnsi="Arial"/>
          <w:b/>
          <w:sz w:val="28"/>
        </w:rPr>
        <w:t xml:space="preserve">M Server and WebLogic Application Server, you are now ready to develop/run </w:t>
      </w:r>
      <w:r w:rsidRPr="00027086">
        <w:rPr>
          <w:rFonts w:ascii="Arial" w:hAnsi="Arial" w:cs="Arial"/>
          <w:b/>
          <w:bCs/>
          <w:sz w:val="28"/>
          <w:szCs w:val="28"/>
        </w:rPr>
        <w:t>Health</w:t>
      </w:r>
      <w:r w:rsidRPr="00027086">
        <w:rPr>
          <w:rFonts w:ascii="Arial" w:hAnsi="Arial" w:cs="Arial"/>
          <w:b/>
          <w:bCs/>
          <w:i/>
          <w:sz w:val="28"/>
          <w:szCs w:val="28"/>
          <w:u w:val="single"/>
        </w:rPr>
        <w:t>e</w:t>
      </w:r>
      <w:r w:rsidRPr="00027086">
        <w:rPr>
          <w:rFonts w:ascii="Arial" w:hAnsi="Arial" w:cs="Arial"/>
          <w:b/>
          <w:bCs/>
          <w:sz w:val="28"/>
          <w:szCs w:val="28"/>
        </w:rPr>
        <w:t>Vet-</w:t>
      </w:r>
      <w:r w:rsidRPr="00027086">
        <w:rPr>
          <w:rFonts w:ascii="Arial" w:hAnsi="Arial" w:cs="Arial"/>
          <w:b/>
          <w:sz w:val="28"/>
          <w:szCs w:val="28"/>
        </w:rPr>
        <w:t>VistA</w:t>
      </w:r>
      <w:r w:rsidRPr="00027086">
        <w:rPr>
          <w:rFonts w:ascii="Arial" w:hAnsi="Arial"/>
          <w:b/>
          <w:sz w:val="28"/>
        </w:rPr>
        <w:t xml:space="preserve"> Web-based applications that use KAAJEE</w:t>
      </w:r>
      <w:r w:rsidR="003C1C97" w:rsidRPr="00027086">
        <w:rPr>
          <w:rFonts w:ascii="Arial" w:hAnsi="Arial"/>
          <w:b/>
          <w:sz w:val="28"/>
        </w:rPr>
        <w:t xml:space="preserve"> Classic</w:t>
      </w:r>
      <w:r w:rsidRPr="00027086">
        <w:rPr>
          <w:rFonts w:ascii="Arial" w:hAnsi="Arial"/>
          <w:b/>
          <w:sz w:val="28"/>
        </w:rPr>
        <w:t>.</w:t>
      </w:r>
    </w:p>
    <w:p w14:paraId="4FEB8FC5" w14:textId="77777777" w:rsidR="00336F47" w:rsidRPr="00027086" w:rsidRDefault="00336F47" w:rsidP="00336F47"/>
    <w:p w14:paraId="1AF751BC" w14:textId="77777777" w:rsidR="00336F47" w:rsidRPr="00027086" w:rsidRDefault="00336F47" w:rsidP="00336F47"/>
    <w:p w14:paraId="1D07529F" w14:textId="77777777" w:rsidR="00336F47" w:rsidRPr="00027086" w:rsidRDefault="00336F47" w:rsidP="00336F47">
      <w:pPr>
        <w:pStyle w:val="Heading9"/>
      </w:pPr>
      <w:r w:rsidRPr="00027086">
        <w:br w:type="page"/>
      </w:r>
      <w:bookmarkStart w:id="2034" w:name="_Toc273097046"/>
      <w:bookmarkStart w:id="2035" w:name="_Toc273344769"/>
    </w:p>
    <w:p w14:paraId="3CF94F84" w14:textId="77777777" w:rsidR="00336F47" w:rsidRPr="00027086" w:rsidRDefault="00336F47" w:rsidP="00336F47"/>
    <w:p w14:paraId="436C45CE" w14:textId="77777777" w:rsidR="00336F47" w:rsidRPr="00027086" w:rsidRDefault="00336F47" w:rsidP="00336F47"/>
    <w:p w14:paraId="2BBEDB49" w14:textId="77777777" w:rsidR="00336F47" w:rsidRPr="00027086" w:rsidRDefault="00336F47" w:rsidP="00336F47"/>
    <w:p w14:paraId="53EF4521" w14:textId="77777777" w:rsidR="00336F47" w:rsidRPr="00027086" w:rsidRDefault="00336F47" w:rsidP="00336F47"/>
    <w:p w14:paraId="1D3BD304" w14:textId="77777777" w:rsidR="00336F47" w:rsidRPr="00027086" w:rsidRDefault="00336F47" w:rsidP="00336F47"/>
    <w:p w14:paraId="1B1AF3A2" w14:textId="77777777" w:rsidR="00336F47" w:rsidRPr="00027086" w:rsidRDefault="00336F47" w:rsidP="00336F47"/>
    <w:p w14:paraId="740143A6" w14:textId="77777777" w:rsidR="00336F47" w:rsidRPr="00027086" w:rsidRDefault="00336F47" w:rsidP="00336F47"/>
    <w:p w14:paraId="6F8D212D" w14:textId="77777777" w:rsidR="00336F47" w:rsidRPr="00027086" w:rsidRDefault="00336F47" w:rsidP="00336F47"/>
    <w:p w14:paraId="143EAE84" w14:textId="77777777" w:rsidR="00336F47" w:rsidRPr="00027086" w:rsidRDefault="00336F47" w:rsidP="00336F47"/>
    <w:p w14:paraId="43B9B879" w14:textId="77777777" w:rsidR="00336F47" w:rsidRPr="00027086" w:rsidRDefault="00336F47" w:rsidP="00336F47"/>
    <w:p w14:paraId="46E6CE7A" w14:textId="77777777" w:rsidR="00336F47" w:rsidRPr="00027086" w:rsidRDefault="00336F47" w:rsidP="00336F47"/>
    <w:p w14:paraId="1F8BF3F7" w14:textId="77777777" w:rsidR="00336F47" w:rsidRPr="00027086" w:rsidRDefault="00336F47" w:rsidP="00336F47"/>
    <w:p w14:paraId="571B15CF" w14:textId="77777777" w:rsidR="00336F47" w:rsidRPr="00027086" w:rsidRDefault="00336F47" w:rsidP="00336F47"/>
    <w:p w14:paraId="45208030" w14:textId="77777777" w:rsidR="00336F47" w:rsidRPr="00027086" w:rsidRDefault="00336F47" w:rsidP="00336F47"/>
    <w:p w14:paraId="0AE2910D" w14:textId="77777777" w:rsidR="00336F47" w:rsidRPr="00027086" w:rsidRDefault="00336F47" w:rsidP="00336F47"/>
    <w:p w14:paraId="30E34A82" w14:textId="77777777" w:rsidR="00336F47" w:rsidRPr="00027086" w:rsidRDefault="00336F47" w:rsidP="00336F47"/>
    <w:p w14:paraId="1AAE2C34" w14:textId="77777777" w:rsidR="00336F47" w:rsidRPr="00027086" w:rsidRDefault="00336F47" w:rsidP="00336F47"/>
    <w:p w14:paraId="26E28B9A" w14:textId="77777777" w:rsidR="00336F47" w:rsidRPr="00027086" w:rsidRDefault="00336F47" w:rsidP="00336F47">
      <w:pPr>
        <w:jc w:val="center"/>
        <w:sectPr w:rsidR="00336F47" w:rsidRPr="00027086" w:rsidSect="00CA66DC">
          <w:headerReference w:type="even" r:id="rId45"/>
          <w:headerReference w:type="default" r:id="rId46"/>
          <w:pgSz w:w="12240" w:h="15840" w:code="1"/>
          <w:pgMar w:top="1440" w:right="1440" w:bottom="1440" w:left="1440" w:header="720" w:footer="720" w:gutter="0"/>
          <w:pgNumType w:start="1" w:chapStyle="1"/>
          <w:cols w:space="720"/>
          <w:titlePg/>
        </w:sectPr>
      </w:pPr>
      <w:r w:rsidRPr="00027086">
        <w:rPr>
          <w:i/>
        </w:rPr>
        <w:t>This page is left blank intentionally</w:t>
      </w:r>
      <w:r w:rsidRPr="00027086">
        <w:t xml:space="preserve">. </w:t>
      </w:r>
    </w:p>
    <w:p w14:paraId="5C125C13" w14:textId="77777777" w:rsidR="00336F47" w:rsidRPr="00027086" w:rsidRDefault="00336F47" w:rsidP="00336F47">
      <w:pPr>
        <w:pStyle w:val="Heading9"/>
      </w:pPr>
      <w:bookmarkStart w:id="2036" w:name="_Toc63338746"/>
      <w:r w:rsidRPr="00027086">
        <w:lastRenderedPageBreak/>
        <w:t>Appendix A: Installation Back-Out or Roll-Back Procedure</w:t>
      </w:r>
      <w:bookmarkEnd w:id="2034"/>
      <w:bookmarkEnd w:id="2035"/>
      <w:bookmarkEnd w:id="2036"/>
    </w:p>
    <w:p w14:paraId="47632988" w14:textId="77777777" w:rsidR="00336F47" w:rsidRPr="00027086" w:rsidRDefault="00336F47" w:rsidP="00336F47"/>
    <w:p w14:paraId="423D1E13" w14:textId="77777777" w:rsidR="00336F47" w:rsidRPr="00027086" w:rsidRDefault="00336F47" w:rsidP="00336F47">
      <w:r w:rsidRPr="00027086">
        <w:t xml:space="preserve">KAAJEE </w:t>
      </w:r>
      <w:r w:rsidR="003900F5" w:rsidRPr="00027086">
        <w:t xml:space="preserve">Classic </w:t>
      </w:r>
      <w:r w:rsidR="003D5547" w:rsidRPr="00027086">
        <w:t xml:space="preserve">8.0.749 is comprised of only J2EE components </w:t>
      </w:r>
    </w:p>
    <w:p w14:paraId="3DB7864F" w14:textId="77777777" w:rsidR="00336F47" w:rsidRPr="00027086" w:rsidRDefault="00336F47" w:rsidP="00336F47"/>
    <w:p w14:paraId="44A86282" w14:textId="77777777" w:rsidR="00336F47" w:rsidRPr="00027086" w:rsidRDefault="00336F47" w:rsidP="00336F47"/>
    <w:p w14:paraId="0AD7FEF4" w14:textId="77777777" w:rsidR="00336F47" w:rsidRPr="00027086" w:rsidRDefault="00336F47" w:rsidP="00336F47">
      <w:pPr>
        <w:rPr>
          <w:b/>
          <w:sz w:val="32"/>
          <w:szCs w:val="32"/>
        </w:rPr>
      </w:pPr>
      <w:r w:rsidRPr="00027086">
        <w:rPr>
          <w:b/>
          <w:sz w:val="32"/>
          <w:szCs w:val="32"/>
        </w:rPr>
        <w:t xml:space="preserve">VistA M Server </w:t>
      </w:r>
    </w:p>
    <w:p w14:paraId="1B5C956F" w14:textId="77777777" w:rsidR="00336F47" w:rsidRPr="00027086" w:rsidRDefault="00336F47" w:rsidP="00336F47"/>
    <w:p w14:paraId="49DD7F0B" w14:textId="77777777" w:rsidR="00336F47" w:rsidRPr="00027086" w:rsidRDefault="003D5547" w:rsidP="00336F47">
      <w:pPr>
        <w:numPr>
          <w:ilvl w:val="1"/>
          <w:numId w:val="44"/>
        </w:numPr>
      </w:pPr>
      <w:r w:rsidRPr="00027086">
        <w:t>No VistA components were installed with this patch</w:t>
      </w:r>
    </w:p>
    <w:p w14:paraId="515F99EB" w14:textId="77777777" w:rsidR="00336F47" w:rsidRPr="00027086" w:rsidRDefault="00336F47" w:rsidP="00336F47"/>
    <w:p w14:paraId="5BA0ACCD" w14:textId="77777777" w:rsidR="00336F47" w:rsidRPr="00027086" w:rsidRDefault="00336F47" w:rsidP="00336F47"/>
    <w:p w14:paraId="3E122BE9" w14:textId="77777777" w:rsidR="00336F47" w:rsidRPr="00027086" w:rsidRDefault="00336F47" w:rsidP="00336F47">
      <w:pPr>
        <w:rPr>
          <w:b/>
          <w:sz w:val="32"/>
          <w:szCs w:val="32"/>
        </w:rPr>
      </w:pPr>
      <w:r w:rsidRPr="00027086">
        <w:rPr>
          <w:b/>
          <w:sz w:val="32"/>
          <w:szCs w:val="32"/>
        </w:rPr>
        <w:t xml:space="preserve">J2EE Application Server </w:t>
      </w:r>
    </w:p>
    <w:p w14:paraId="5A2B51A6" w14:textId="77777777" w:rsidR="00336F47" w:rsidRPr="00027086" w:rsidRDefault="00336F47" w:rsidP="00336F47"/>
    <w:p w14:paraId="4AE83C7F" w14:textId="77777777" w:rsidR="00336F47" w:rsidRPr="00027086" w:rsidRDefault="00336F47" w:rsidP="00336F47">
      <w:r w:rsidRPr="00027086">
        <w:t xml:space="preserve">The Java component in KAAJEE </w:t>
      </w:r>
      <w:r w:rsidR="003900F5" w:rsidRPr="00027086">
        <w:t>Classic</w:t>
      </w:r>
      <w:r w:rsidRPr="00027086">
        <w:t xml:space="preserve"> is not a stand-alone Web application. It is an embedded set of Java components and a Java library to be embedded within a consuming Web application.  Therefore, there is no back-out/roll-back procedure specific to KAAJEE </w:t>
      </w:r>
      <w:r w:rsidR="003900F5" w:rsidRPr="00027086">
        <w:t>Classic</w:t>
      </w:r>
      <w:r w:rsidRPr="00027086">
        <w:t xml:space="preserve">.  Each consuming application would have to devise their own </w:t>
      </w:r>
      <w:r w:rsidRPr="00027086">
        <w:rPr>
          <w:sz w:val="23"/>
          <w:szCs w:val="23"/>
        </w:rPr>
        <w:t>back-out/roll-back procedure.</w:t>
      </w:r>
    </w:p>
    <w:p w14:paraId="4A65C341" w14:textId="77777777" w:rsidR="00336F47" w:rsidRPr="00027086" w:rsidRDefault="00336F47" w:rsidP="00336F47"/>
    <w:p w14:paraId="3D007CC4" w14:textId="77777777" w:rsidR="00336F47" w:rsidRPr="00027086" w:rsidRDefault="00336F47" w:rsidP="00336F47">
      <w:r w:rsidRPr="00027086">
        <w:br w:type="page"/>
      </w:r>
    </w:p>
    <w:p w14:paraId="56BF311C" w14:textId="77777777" w:rsidR="00336F47" w:rsidRPr="00027086" w:rsidRDefault="00336F47" w:rsidP="00336F47"/>
    <w:p w14:paraId="7FCBEB11" w14:textId="77777777" w:rsidR="00336F47" w:rsidRPr="00027086" w:rsidRDefault="00336F47" w:rsidP="00336F47"/>
    <w:p w14:paraId="4D05DA98" w14:textId="77777777" w:rsidR="00336F47" w:rsidRPr="00027086" w:rsidRDefault="00336F47" w:rsidP="00336F47"/>
    <w:p w14:paraId="749FD6F3" w14:textId="77777777" w:rsidR="00336F47" w:rsidRPr="00027086" w:rsidRDefault="00336F47" w:rsidP="00336F47"/>
    <w:p w14:paraId="33063166" w14:textId="77777777" w:rsidR="00336F47" w:rsidRPr="00027086" w:rsidRDefault="00336F47" w:rsidP="00336F47"/>
    <w:p w14:paraId="0FA1D91E" w14:textId="77777777" w:rsidR="00336F47" w:rsidRPr="00027086" w:rsidRDefault="00336F47" w:rsidP="00336F47"/>
    <w:p w14:paraId="4F131D2D" w14:textId="77777777" w:rsidR="00336F47" w:rsidRPr="00027086" w:rsidRDefault="00336F47" w:rsidP="00336F47"/>
    <w:p w14:paraId="2B5339EA" w14:textId="77777777" w:rsidR="00336F47" w:rsidRPr="00027086" w:rsidRDefault="00336F47" w:rsidP="00336F47"/>
    <w:p w14:paraId="32E1956F" w14:textId="77777777" w:rsidR="00336F47" w:rsidRPr="00027086" w:rsidRDefault="00336F47" w:rsidP="00336F47"/>
    <w:p w14:paraId="132E8B7C" w14:textId="77777777" w:rsidR="00336F47" w:rsidRPr="00027086" w:rsidRDefault="00336F47" w:rsidP="00336F47"/>
    <w:p w14:paraId="7BA9C472" w14:textId="77777777" w:rsidR="00336F47" w:rsidRPr="00027086" w:rsidRDefault="00336F47" w:rsidP="00336F47"/>
    <w:p w14:paraId="3AE256A8" w14:textId="77777777" w:rsidR="00336F47" w:rsidRPr="00027086" w:rsidRDefault="00336F47" w:rsidP="00336F47"/>
    <w:p w14:paraId="18232DA5" w14:textId="77777777" w:rsidR="00336F47" w:rsidRPr="00027086" w:rsidRDefault="00336F47" w:rsidP="00336F47"/>
    <w:p w14:paraId="189AD8C7" w14:textId="77777777" w:rsidR="00336F47" w:rsidRPr="00027086" w:rsidRDefault="00336F47" w:rsidP="00336F47"/>
    <w:p w14:paraId="077B08DD" w14:textId="77777777" w:rsidR="00336F47" w:rsidRPr="00027086" w:rsidRDefault="00336F47" w:rsidP="00336F47"/>
    <w:p w14:paraId="160FAD1A" w14:textId="77777777" w:rsidR="00336F47" w:rsidRPr="00027086" w:rsidRDefault="00336F47" w:rsidP="00336F47"/>
    <w:p w14:paraId="7270755D" w14:textId="77777777" w:rsidR="00336F47" w:rsidRPr="00027086" w:rsidRDefault="00336F47" w:rsidP="00336F47"/>
    <w:p w14:paraId="5F537675" w14:textId="77777777" w:rsidR="00336F47" w:rsidRPr="00027086" w:rsidRDefault="00336F47" w:rsidP="00336F47"/>
    <w:p w14:paraId="1FF44225" w14:textId="77777777" w:rsidR="00336F47" w:rsidRPr="00CC2048" w:rsidRDefault="00336F47" w:rsidP="00336F47">
      <w:pPr>
        <w:jc w:val="center"/>
        <w:rPr>
          <w:i/>
        </w:rPr>
      </w:pPr>
      <w:r w:rsidRPr="00027086">
        <w:rPr>
          <w:i/>
        </w:rPr>
        <w:t>This page is left blank intentionally.</w:t>
      </w:r>
    </w:p>
    <w:p w14:paraId="789A3E89" w14:textId="77777777" w:rsidR="002E5352" w:rsidRDefault="002E5352"/>
    <w:sectPr w:rsidR="002E5352" w:rsidSect="00CA66DC">
      <w:headerReference w:type="even" r:id="rId47"/>
      <w:footerReference w:type="even" r:id="rId48"/>
      <w:footerReference w:type="first" r:id="rId49"/>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0BFC9D" w14:textId="77777777" w:rsidR="00B24B17" w:rsidRDefault="00B24B17" w:rsidP="00336F47">
      <w:r>
        <w:separator/>
      </w:r>
    </w:p>
  </w:endnote>
  <w:endnote w:type="continuationSeparator" w:id="0">
    <w:p w14:paraId="38C6C2CC" w14:textId="77777777" w:rsidR="00B24B17" w:rsidRDefault="00B24B17" w:rsidP="00336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A1A1CD" w14:textId="77777777" w:rsidR="00CA66DC" w:rsidRDefault="00CA66DC" w:rsidP="00CA66DC">
    <w:pPr>
      <w:pStyle w:val="Footer"/>
      <w:rPr>
        <w:rStyle w:val="PageNumber"/>
      </w:rPr>
    </w:pPr>
  </w:p>
  <w:p w14:paraId="0AC8F1B8" w14:textId="77777777" w:rsidR="00CA66DC" w:rsidRPr="000E18FC" w:rsidRDefault="00CA66DC" w:rsidP="00CA66D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r>
      <w:rPr>
        <w:rStyle w:val="PageNumber"/>
      </w:rPr>
      <w:tab/>
    </w:r>
    <w:r w:rsidRPr="00E5120C">
      <w:t>Kernel Authentication and Authorization Java (2) Enterprise Edition (KAAJEE)</w:t>
    </w:r>
    <w:r w:rsidRPr="00E5120C">
      <w:rPr>
        <w:rStyle w:val="PageNumber"/>
      </w:rPr>
      <w:tab/>
    </w:r>
    <w:r>
      <w:t>February 2021</w:t>
    </w:r>
  </w:p>
  <w:p w14:paraId="59EDD4D1" w14:textId="77777777" w:rsidR="00CA66DC" w:rsidRPr="000E18FC" w:rsidRDefault="00CA66DC" w:rsidP="00CA66DC">
    <w:pPr>
      <w:pStyle w:val="Footer"/>
    </w:pPr>
    <w:r w:rsidRPr="000E18FC">
      <w:tab/>
      <w:t>Installation</w:t>
    </w:r>
    <w:r w:rsidRPr="000E18FC">
      <w:rPr>
        <w:szCs w:val="20"/>
      </w:rPr>
      <w:t xml:space="preserve"> Guide</w:t>
    </w:r>
  </w:p>
  <w:p w14:paraId="140A3FE1" w14:textId="77777777" w:rsidR="00CA66DC" w:rsidRDefault="00CA66DC" w:rsidP="00CA66DC">
    <w:pPr>
      <w:pStyle w:val="Footer"/>
    </w:pPr>
    <w:r w:rsidRPr="000E18FC">
      <w:tab/>
    </w:r>
    <w:bookmarkStart w:id="5" w:name="_Hlk520379581"/>
    <w:r w:rsidRPr="000E18FC">
      <w:rPr>
        <w:szCs w:val="20"/>
      </w:rPr>
      <w:t>V</w:t>
    </w:r>
    <w:r w:rsidRPr="000E18FC">
      <w:t>ersion</w:t>
    </w:r>
    <w:r w:rsidRPr="000E18FC">
      <w:rPr>
        <w:szCs w:val="20"/>
      </w:rPr>
      <w:t xml:space="preserve"> 1.2</w:t>
    </w:r>
    <w:r w:rsidRPr="000E18FC">
      <w:t xml:space="preserve"> o</w:t>
    </w:r>
    <w:r w:rsidRPr="000E18FC">
      <w:rPr>
        <w:szCs w:val="20"/>
      </w:rPr>
      <w:t xml:space="preserve">n </w:t>
    </w:r>
    <w:r w:rsidRPr="000E18FC">
      <w:t xml:space="preserve">WebLogic </w:t>
    </w:r>
    <w:r w:rsidRPr="000E18FC">
      <w:rPr>
        <w:szCs w:val="20"/>
      </w:rPr>
      <w:t xml:space="preserve">10.3.6 </w:t>
    </w:r>
    <w:r w:rsidRPr="000E18FC">
      <w:t>and</w:t>
    </w:r>
    <w:r w:rsidRPr="000E18FC">
      <w:rPr>
        <w:szCs w:val="20"/>
      </w:rPr>
      <w:t xml:space="preserve"> higher</w:t>
    </w:r>
    <w:bookmarkEnd w:id="5"/>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1F4E5" w14:textId="77777777" w:rsidR="00CA66DC" w:rsidRDefault="00CA66DC">
    <w:pPr>
      <w:pStyle w:val="Footer"/>
    </w:pPr>
  </w:p>
  <w:p w14:paraId="37CCC271" w14:textId="4A1A2108" w:rsidR="00CA66DC" w:rsidRPr="000E18FC" w:rsidRDefault="000A3782" w:rsidP="00CA66DC">
    <w:pPr>
      <w:pStyle w:val="Footer"/>
    </w:pPr>
    <w:r>
      <w:t>March</w:t>
    </w:r>
    <w:r w:rsidR="00CA66DC" w:rsidRPr="00027086">
      <w:t xml:space="preserve"> 202</w:t>
    </w:r>
    <w:r>
      <w:t>2</w:t>
    </w:r>
    <w:r w:rsidR="00CA66DC" w:rsidRPr="00027086">
      <w:rPr>
        <w:rStyle w:val="PageNumber"/>
      </w:rPr>
      <w:tab/>
    </w:r>
    <w:r w:rsidR="00CA66DC" w:rsidRPr="00027086">
      <w:t>Kernel</w:t>
    </w:r>
    <w:r w:rsidR="00CA66DC" w:rsidRPr="000E18FC">
      <w:t xml:space="preserve"> Authentication and Authorization Java (2) Enterprise Edition (KAAJEE)</w:t>
    </w:r>
    <w:r w:rsidR="00CA66DC" w:rsidRPr="000E18FC">
      <w:rPr>
        <w:rStyle w:val="PageNumber"/>
      </w:rPr>
      <w:tab/>
      <w:t>Appendix A-</w:t>
    </w:r>
    <w:r w:rsidR="00CA66DC" w:rsidRPr="000E18FC">
      <w:rPr>
        <w:rStyle w:val="PageNumber"/>
      </w:rPr>
      <w:fldChar w:fldCharType="begin"/>
    </w:r>
    <w:r w:rsidR="00CA66DC" w:rsidRPr="000E18FC">
      <w:rPr>
        <w:rStyle w:val="PageNumber"/>
      </w:rPr>
      <w:instrText xml:space="preserve"> PAGE </w:instrText>
    </w:r>
    <w:r w:rsidR="00CA66DC" w:rsidRPr="000E18FC">
      <w:rPr>
        <w:rStyle w:val="PageNumber"/>
      </w:rPr>
      <w:fldChar w:fldCharType="separate"/>
    </w:r>
    <w:r w:rsidR="00CA66DC" w:rsidRPr="000E18FC">
      <w:rPr>
        <w:rStyle w:val="PageNumber"/>
        <w:noProof/>
      </w:rPr>
      <w:t>1</w:t>
    </w:r>
    <w:r w:rsidR="00CA66DC" w:rsidRPr="000E18FC">
      <w:rPr>
        <w:rStyle w:val="PageNumber"/>
      </w:rPr>
      <w:fldChar w:fldCharType="end"/>
    </w:r>
  </w:p>
  <w:p w14:paraId="454C4D4E" w14:textId="77777777" w:rsidR="00CA66DC" w:rsidRPr="000E18FC" w:rsidRDefault="00CA66DC" w:rsidP="00CA66DC">
    <w:pPr>
      <w:pStyle w:val="Footer"/>
    </w:pPr>
    <w:r w:rsidRPr="000E18FC">
      <w:tab/>
      <w:t>Installation</w:t>
    </w:r>
    <w:r w:rsidRPr="000E18FC">
      <w:rPr>
        <w:szCs w:val="20"/>
      </w:rPr>
      <w:t xml:space="preserve"> Guide</w:t>
    </w:r>
  </w:p>
  <w:p w14:paraId="1B3E8487" w14:textId="77777777" w:rsidR="00CA66DC" w:rsidRPr="00E911C7" w:rsidRDefault="00CA66DC" w:rsidP="00CA66DC">
    <w:pPr>
      <w:pStyle w:val="Footer"/>
    </w:pPr>
    <w:r w:rsidRPr="000E18FC">
      <w:tab/>
    </w:r>
    <w:r w:rsidRPr="000E18FC">
      <w:rPr>
        <w:szCs w:val="20"/>
      </w:rPr>
      <w:t>V</w:t>
    </w:r>
    <w:r w:rsidRPr="000E18FC">
      <w:t>ersion</w:t>
    </w:r>
    <w:r w:rsidRPr="000E18FC">
      <w:rPr>
        <w:szCs w:val="20"/>
      </w:rPr>
      <w:t xml:space="preserve"> </w:t>
    </w:r>
    <w:r w:rsidR="003D5547">
      <w:rPr>
        <w:szCs w:val="20"/>
      </w:rPr>
      <w:t>8.0.749</w:t>
    </w:r>
    <w:r w:rsidRPr="000E18FC">
      <w:t xml:space="preserve"> o</w:t>
    </w:r>
    <w:r w:rsidRPr="000E18FC">
      <w:rPr>
        <w:szCs w:val="20"/>
      </w:rPr>
      <w:t xml:space="preserve">n </w:t>
    </w:r>
    <w:r w:rsidRPr="000E18FC">
      <w:t xml:space="preserve">WebLogic </w:t>
    </w:r>
    <w:r w:rsidRPr="000E18FC">
      <w:rPr>
        <w:szCs w:val="20"/>
      </w:rPr>
      <w:t>1</w:t>
    </w:r>
    <w:r w:rsidR="003D5547">
      <w:rPr>
        <w:szCs w:val="20"/>
      </w:rPr>
      <w:t>2.2</w:t>
    </w:r>
    <w:r w:rsidRPr="000E18FC">
      <w:rPr>
        <w:szCs w:val="20"/>
      </w:rPr>
      <w:t xml:space="preserve"> </w:t>
    </w:r>
    <w:r w:rsidRPr="000E18FC">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76B042" w14:textId="77777777" w:rsidR="00CA66DC" w:rsidRDefault="00CA66DC" w:rsidP="00CA66DC">
    <w:pPr>
      <w:pStyle w:val="Footer"/>
    </w:pPr>
  </w:p>
  <w:p w14:paraId="0354A607" w14:textId="5CED8D9D" w:rsidR="00CA66DC" w:rsidRDefault="005A54F0" w:rsidP="00CA66DC">
    <w:pPr>
      <w:pStyle w:val="Footer"/>
    </w:pPr>
    <w:r>
      <w:t>March</w:t>
    </w:r>
    <w:r w:rsidR="00CA66DC" w:rsidRPr="00027086">
      <w:t xml:space="preserve"> 202</w:t>
    </w:r>
    <w:r>
      <w:t>2</w:t>
    </w:r>
    <w:r w:rsidR="00CA66DC" w:rsidRPr="00027086">
      <w:rPr>
        <w:rStyle w:val="PageNumber"/>
      </w:rPr>
      <w:tab/>
    </w:r>
    <w:r w:rsidR="00CA66DC" w:rsidRPr="00027086">
      <w:t>KAAJEE Installation Guide</w:t>
    </w:r>
    <w:r w:rsidR="00CA66DC" w:rsidRPr="00027086">
      <w:rPr>
        <w:szCs w:val="20"/>
      </w:rPr>
      <w:t>—WebLogic Application Server 9.2 and higher</w:t>
    </w:r>
    <w:r w:rsidR="00CA66DC" w:rsidRPr="00027086">
      <w:rPr>
        <w:rStyle w:val="PageNumber"/>
      </w:rPr>
      <w:tab/>
    </w:r>
    <w:r w:rsidR="00CA66DC" w:rsidRPr="00027086">
      <w:rPr>
        <w:rStyle w:val="PageNumber"/>
      </w:rPr>
      <w:fldChar w:fldCharType="begin"/>
    </w:r>
    <w:r w:rsidR="00CA66DC" w:rsidRPr="00027086">
      <w:rPr>
        <w:rStyle w:val="PageNumber"/>
      </w:rPr>
      <w:instrText xml:space="preserve"> PAGE </w:instrText>
    </w:r>
    <w:r w:rsidR="00CA66DC" w:rsidRPr="00027086">
      <w:rPr>
        <w:rStyle w:val="PageNumber"/>
      </w:rPr>
      <w:fldChar w:fldCharType="separate"/>
    </w:r>
    <w:r w:rsidR="00CA66DC" w:rsidRPr="00027086">
      <w:rPr>
        <w:rStyle w:val="PageNumber"/>
        <w:noProof/>
      </w:rPr>
      <w:t>v</w:t>
    </w:r>
    <w:r w:rsidR="00CA66DC" w:rsidRPr="00027086">
      <w:rPr>
        <w:rStyle w:val="PageNumber"/>
      </w:rPr>
      <w:fldChar w:fldCharType="end"/>
    </w:r>
  </w:p>
  <w:p w14:paraId="61720A0C" w14:textId="77777777" w:rsidR="00CA66DC" w:rsidRDefault="00CA66DC" w:rsidP="00CA66DC">
    <w:pPr>
      <w:pStyle w:val="Footer"/>
    </w:pPr>
    <w:r>
      <w:tab/>
      <w:t>Installation</w:t>
    </w:r>
    <w:r w:rsidRPr="00C96AD8">
      <w:rPr>
        <w:szCs w:val="20"/>
      </w:rPr>
      <w:t xml:space="preserve"> Guide</w:t>
    </w:r>
  </w:p>
  <w:p w14:paraId="6EF84E58" w14:textId="77777777" w:rsidR="00CA66DC" w:rsidRPr="006A0BCA" w:rsidRDefault="00CA66DC" w:rsidP="00CA66DC">
    <w:pPr>
      <w:pStyle w:val="Footer"/>
    </w:pPr>
    <w:r>
      <w:tab/>
    </w:r>
    <w:r w:rsidRPr="00C96AD8">
      <w:rPr>
        <w:szCs w:val="20"/>
      </w:rPr>
      <w:t>V</w:t>
    </w:r>
    <w:r>
      <w:t>ersion</w:t>
    </w:r>
    <w:r w:rsidRPr="00C96AD8">
      <w:rPr>
        <w:szCs w:val="20"/>
      </w:rPr>
      <w:t xml:space="preserve"> </w:t>
    </w:r>
    <w:r>
      <w:rPr>
        <w:szCs w:val="20"/>
      </w:rPr>
      <w:t>8.0.749</w:t>
    </w:r>
    <w:r>
      <w:t xml:space="preserve"> o</w:t>
    </w:r>
    <w:r w:rsidRPr="00C96AD8">
      <w:rPr>
        <w:szCs w:val="20"/>
      </w:rPr>
      <w:t xml:space="preserve">n </w:t>
    </w:r>
    <w:r>
      <w:t xml:space="preserve">WebLogic </w:t>
    </w:r>
    <w:r>
      <w:rPr>
        <w:szCs w:val="20"/>
      </w:rPr>
      <w:t>12</w:t>
    </w:r>
    <w:r w:rsidRPr="00C96AD8">
      <w:rPr>
        <w:szCs w:val="20"/>
      </w:rPr>
      <w:t xml:space="preserve">.2 </w:t>
    </w:r>
    <w:r>
      <w:t>and</w:t>
    </w:r>
    <w:r w:rsidRPr="00C96AD8">
      <w:rPr>
        <w:szCs w:val="20"/>
      </w:rPr>
      <w:t xml:space="preserve"> </w:t>
    </w:r>
    <w:r>
      <w:rPr>
        <w:szCs w:val="20"/>
      </w:rPr>
      <w:t>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04752" w14:textId="77777777" w:rsidR="00CA66DC" w:rsidRDefault="00CA66DC">
    <w:pPr>
      <w:pStyle w:val="Footer"/>
    </w:pPr>
  </w:p>
  <w:p w14:paraId="2C5D0987" w14:textId="4C768877" w:rsidR="00CA66DC" w:rsidRPr="000E18FC" w:rsidRDefault="005A54F0" w:rsidP="00CA66DC">
    <w:pPr>
      <w:pStyle w:val="Footer"/>
    </w:pPr>
    <w:r>
      <w:t>March</w:t>
    </w:r>
    <w:r w:rsidR="00CA66DC" w:rsidRPr="00027086">
      <w:t xml:space="preserve"> 202</w:t>
    </w:r>
    <w:r>
      <w:t>2</w:t>
    </w:r>
    <w:r w:rsidR="00CA66DC" w:rsidRPr="00027086">
      <w:t xml:space="preserve"> </w:t>
    </w:r>
    <w:r w:rsidR="00CA66DC" w:rsidRPr="00027086">
      <w:tab/>
      <w:t>Kernel Authentication and Authorization Java (2) Enterprise Edition (KAAJEE)</w:t>
    </w:r>
    <w:r w:rsidR="00CA66DC" w:rsidRPr="00027086">
      <w:rPr>
        <w:rStyle w:val="PageNumber"/>
      </w:rPr>
      <w:tab/>
    </w:r>
    <w:r w:rsidR="00CA66DC" w:rsidRPr="00027086">
      <w:rPr>
        <w:rStyle w:val="PageNumber"/>
      </w:rPr>
      <w:fldChar w:fldCharType="begin"/>
    </w:r>
    <w:r w:rsidR="00CA66DC" w:rsidRPr="00027086">
      <w:rPr>
        <w:rStyle w:val="PageNumber"/>
      </w:rPr>
      <w:instrText xml:space="preserve"> PAGE </w:instrText>
    </w:r>
    <w:r w:rsidR="00CA66DC" w:rsidRPr="00027086">
      <w:rPr>
        <w:rStyle w:val="PageNumber"/>
      </w:rPr>
      <w:fldChar w:fldCharType="separate"/>
    </w:r>
    <w:r w:rsidR="00CA66DC" w:rsidRPr="00027086">
      <w:rPr>
        <w:rStyle w:val="PageNumber"/>
        <w:noProof/>
      </w:rPr>
      <w:t>iii</w:t>
    </w:r>
    <w:r w:rsidR="00CA66DC" w:rsidRPr="00027086">
      <w:rPr>
        <w:rStyle w:val="PageNumber"/>
      </w:rPr>
      <w:fldChar w:fldCharType="end"/>
    </w:r>
  </w:p>
  <w:p w14:paraId="084359E3" w14:textId="77777777" w:rsidR="00CA66DC" w:rsidRPr="000E18FC" w:rsidRDefault="00CA66DC" w:rsidP="00CA66DC">
    <w:pPr>
      <w:pStyle w:val="Footer"/>
    </w:pPr>
    <w:r w:rsidRPr="000E18FC">
      <w:tab/>
      <w:t>Installation</w:t>
    </w:r>
    <w:r w:rsidRPr="000E18FC">
      <w:rPr>
        <w:szCs w:val="20"/>
      </w:rPr>
      <w:t xml:space="preserve"> Guide</w:t>
    </w:r>
  </w:p>
  <w:p w14:paraId="1ADC04C7" w14:textId="77777777" w:rsidR="00CA66DC" w:rsidRPr="00E911C7" w:rsidRDefault="00CA66DC" w:rsidP="00CA66DC">
    <w:pPr>
      <w:pStyle w:val="Footer"/>
    </w:pPr>
    <w:r w:rsidRPr="000E18FC">
      <w:tab/>
    </w:r>
    <w:r w:rsidRPr="000E18FC">
      <w:rPr>
        <w:szCs w:val="20"/>
      </w:rPr>
      <w:t>V</w:t>
    </w:r>
    <w:r w:rsidRPr="000E18FC">
      <w:t>ersion</w:t>
    </w:r>
    <w:r w:rsidRPr="000E18FC">
      <w:rPr>
        <w:szCs w:val="20"/>
      </w:rPr>
      <w:t xml:space="preserve"> </w:t>
    </w:r>
    <w:r>
      <w:rPr>
        <w:szCs w:val="20"/>
      </w:rPr>
      <w:t>8.0.749</w:t>
    </w:r>
    <w:r w:rsidRPr="000E18FC">
      <w:t xml:space="preserve"> o</w:t>
    </w:r>
    <w:r w:rsidRPr="000E18FC">
      <w:rPr>
        <w:szCs w:val="20"/>
      </w:rPr>
      <w:t xml:space="preserve">n </w:t>
    </w:r>
    <w:r w:rsidRPr="000E18FC">
      <w:t xml:space="preserve">WebLogic </w:t>
    </w:r>
    <w:r w:rsidRPr="000E18FC">
      <w:rPr>
        <w:szCs w:val="20"/>
      </w:rPr>
      <w:t>1</w:t>
    </w:r>
    <w:r>
      <w:rPr>
        <w:szCs w:val="20"/>
      </w:rPr>
      <w:t>2.2</w:t>
    </w:r>
    <w:r w:rsidRPr="000E18FC">
      <w:rPr>
        <w:szCs w:val="20"/>
      </w:rPr>
      <w:t xml:space="preserve"> </w:t>
    </w:r>
    <w:r w:rsidRPr="000E18FC">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34B04" w14:textId="77777777" w:rsidR="00CA66DC" w:rsidRDefault="00CA66DC" w:rsidP="00CA66DC">
    <w:pPr>
      <w:pStyle w:val="Footer"/>
      <w:rPr>
        <w:szCs w:val="20"/>
      </w:rPr>
    </w:pPr>
  </w:p>
  <w:p w14:paraId="11D1DB81" w14:textId="27527E0F" w:rsidR="00CA66DC" w:rsidRPr="000E18FC" w:rsidRDefault="005A54F0" w:rsidP="00CA66DC">
    <w:pPr>
      <w:pStyle w:val="Footer"/>
    </w:pPr>
    <w:r>
      <w:t>March</w:t>
    </w:r>
    <w:r w:rsidR="00CA66DC" w:rsidRPr="00027086">
      <w:t xml:space="preserve"> 202</w:t>
    </w:r>
    <w:r>
      <w:t>2</w:t>
    </w:r>
    <w:r w:rsidR="00CA66DC" w:rsidRPr="00027086">
      <w:rPr>
        <w:rStyle w:val="PageNumber"/>
      </w:rPr>
      <w:tab/>
    </w:r>
    <w:r w:rsidR="00CA66DC" w:rsidRPr="00027086">
      <w:t>Kernel Authentication and Authorization Java (2) Enterprise Edition (KAAJEE)</w:t>
    </w:r>
    <w:r w:rsidR="00CA66DC" w:rsidRPr="00027086">
      <w:rPr>
        <w:rStyle w:val="PageNumber"/>
      </w:rPr>
      <w:tab/>
    </w:r>
    <w:r w:rsidR="00CA66DC" w:rsidRPr="00027086">
      <w:rPr>
        <w:rStyle w:val="PageNumber"/>
      </w:rPr>
      <w:fldChar w:fldCharType="begin"/>
    </w:r>
    <w:r w:rsidR="00CA66DC" w:rsidRPr="00027086">
      <w:rPr>
        <w:rStyle w:val="PageNumber"/>
      </w:rPr>
      <w:instrText xml:space="preserve"> PAGE </w:instrText>
    </w:r>
    <w:r w:rsidR="00CA66DC" w:rsidRPr="00027086">
      <w:rPr>
        <w:rStyle w:val="PageNumber"/>
      </w:rPr>
      <w:fldChar w:fldCharType="separate"/>
    </w:r>
    <w:r w:rsidR="00CA66DC" w:rsidRPr="00027086">
      <w:rPr>
        <w:rStyle w:val="PageNumber"/>
        <w:noProof/>
      </w:rPr>
      <w:t>4-57</w:t>
    </w:r>
    <w:r w:rsidR="00CA66DC" w:rsidRPr="00027086">
      <w:rPr>
        <w:rStyle w:val="PageNumber"/>
      </w:rPr>
      <w:fldChar w:fldCharType="end"/>
    </w:r>
  </w:p>
  <w:p w14:paraId="3ADEB1DD" w14:textId="77777777" w:rsidR="00CA66DC" w:rsidRPr="000E18FC" w:rsidRDefault="00CA66DC" w:rsidP="00CA66DC">
    <w:pPr>
      <w:pStyle w:val="Footer"/>
    </w:pPr>
    <w:r w:rsidRPr="000E18FC">
      <w:tab/>
      <w:t>Installation</w:t>
    </w:r>
    <w:r w:rsidRPr="000E18FC">
      <w:rPr>
        <w:szCs w:val="20"/>
      </w:rPr>
      <w:t xml:space="preserve"> Guide</w:t>
    </w:r>
  </w:p>
  <w:p w14:paraId="0C5A4880" w14:textId="77777777" w:rsidR="00CA66DC" w:rsidRPr="002B1512" w:rsidRDefault="00CA66DC" w:rsidP="00CA66DC">
    <w:pPr>
      <w:pStyle w:val="Footer"/>
    </w:pPr>
    <w:r w:rsidRPr="000E18FC">
      <w:tab/>
    </w:r>
    <w:r w:rsidRPr="000E18FC">
      <w:rPr>
        <w:szCs w:val="20"/>
      </w:rPr>
      <w:t>V</w:t>
    </w:r>
    <w:r w:rsidRPr="000E18FC">
      <w:t>ersion</w:t>
    </w:r>
    <w:r w:rsidRPr="000E18FC">
      <w:rPr>
        <w:szCs w:val="20"/>
      </w:rPr>
      <w:t xml:space="preserve"> </w:t>
    </w:r>
    <w:r>
      <w:rPr>
        <w:szCs w:val="20"/>
      </w:rPr>
      <w:t>8.0.749</w:t>
    </w:r>
    <w:r w:rsidRPr="000E18FC">
      <w:t xml:space="preserve"> o</w:t>
    </w:r>
    <w:r w:rsidRPr="000E18FC">
      <w:rPr>
        <w:szCs w:val="20"/>
      </w:rPr>
      <w:t xml:space="preserve">n </w:t>
    </w:r>
    <w:r w:rsidRPr="000E18FC">
      <w:t xml:space="preserve">WebLogic </w:t>
    </w:r>
    <w:r w:rsidRPr="000E18FC">
      <w:rPr>
        <w:szCs w:val="20"/>
      </w:rPr>
      <w:t>1</w:t>
    </w:r>
    <w:r>
      <w:rPr>
        <w:szCs w:val="20"/>
      </w:rPr>
      <w:t>2.2</w:t>
    </w:r>
    <w:r w:rsidRPr="000E18FC">
      <w:rPr>
        <w:szCs w:val="20"/>
      </w:rPr>
      <w:t xml:space="preserve"> </w:t>
    </w:r>
    <w:r w:rsidRPr="000E18FC">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22392B" w14:textId="77777777" w:rsidR="00CA66DC" w:rsidRDefault="00CA66DC">
    <w:pPr>
      <w:pStyle w:val="Footer"/>
    </w:pPr>
  </w:p>
  <w:p w14:paraId="49F80A33" w14:textId="1EEB8C99" w:rsidR="00CA66DC" w:rsidRPr="000E18FC" w:rsidRDefault="005A54F0" w:rsidP="00CA66DC">
    <w:pPr>
      <w:pStyle w:val="Footer"/>
    </w:pPr>
    <w:r>
      <w:t>March</w:t>
    </w:r>
    <w:r w:rsidR="00CA66DC" w:rsidRPr="00027086">
      <w:t xml:space="preserve"> 202</w:t>
    </w:r>
    <w:r>
      <w:t>2</w:t>
    </w:r>
    <w:r w:rsidR="00CA66DC" w:rsidRPr="00027086">
      <w:tab/>
      <w:t>Kernel</w:t>
    </w:r>
    <w:r w:rsidR="00CA66DC" w:rsidRPr="000E18FC">
      <w:t xml:space="preserve"> Authentication and Authorization Java (2) Enterprise Edition (KAAJEE)</w:t>
    </w:r>
    <w:r w:rsidR="00CA66DC" w:rsidRPr="000E18FC">
      <w:rPr>
        <w:rStyle w:val="PageNumber"/>
      </w:rPr>
      <w:tab/>
    </w:r>
    <w:r w:rsidR="00CA66DC" w:rsidRPr="000E18FC">
      <w:rPr>
        <w:rStyle w:val="PageNumber"/>
      </w:rPr>
      <w:fldChar w:fldCharType="begin"/>
    </w:r>
    <w:r w:rsidR="00CA66DC" w:rsidRPr="000E18FC">
      <w:rPr>
        <w:rStyle w:val="PageNumber"/>
      </w:rPr>
      <w:instrText xml:space="preserve"> PAGE </w:instrText>
    </w:r>
    <w:r w:rsidR="00CA66DC" w:rsidRPr="000E18FC">
      <w:rPr>
        <w:rStyle w:val="PageNumber"/>
      </w:rPr>
      <w:fldChar w:fldCharType="separate"/>
    </w:r>
    <w:r w:rsidR="00CA66DC" w:rsidRPr="000E18FC">
      <w:rPr>
        <w:rStyle w:val="PageNumber"/>
        <w:noProof/>
      </w:rPr>
      <w:t>v</w:t>
    </w:r>
    <w:r w:rsidR="00CA66DC" w:rsidRPr="000E18FC">
      <w:rPr>
        <w:rStyle w:val="PageNumber"/>
      </w:rPr>
      <w:fldChar w:fldCharType="end"/>
    </w:r>
  </w:p>
  <w:p w14:paraId="4BAC2FBA" w14:textId="77777777" w:rsidR="00CA66DC" w:rsidRPr="000E18FC" w:rsidRDefault="00CA66DC" w:rsidP="00CA66DC">
    <w:pPr>
      <w:pStyle w:val="Footer"/>
      <w:tabs>
        <w:tab w:val="clear" w:pos="9360"/>
        <w:tab w:val="left" w:pos="6615"/>
      </w:tabs>
    </w:pPr>
    <w:r w:rsidRPr="000E18FC">
      <w:tab/>
      <w:t>Installation</w:t>
    </w:r>
    <w:r w:rsidRPr="000E18FC">
      <w:rPr>
        <w:szCs w:val="20"/>
      </w:rPr>
      <w:t xml:space="preserve"> Guide</w:t>
    </w:r>
    <w:r w:rsidRPr="000E18FC">
      <w:rPr>
        <w:szCs w:val="20"/>
      </w:rPr>
      <w:tab/>
    </w:r>
  </w:p>
  <w:p w14:paraId="27AFCD4F" w14:textId="77777777" w:rsidR="00CA66DC" w:rsidRPr="00E911C7" w:rsidRDefault="00CA66DC" w:rsidP="00CA66DC">
    <w:pPr>
      <w:pStyle w:val="Footer"/>
      <w:jc w:val="center"/>
    </w:pPr>
    <w:r w:rsidRPr="000E18FC">
      <w:t xml:space="preserve">Version </w:t>
    </w:r>
    <w:r>
      <w:t>8.0.749</w:t>
    </w:r>
    <w:r w:rsidRPr="000E18FC">
      <w:t xml:space="preserve"> on WebLogic 1</w:t>
    </w:r>
    <w:r>
      <w:t>2.2</w:t>
    </w:r>
    <w:r w:rsidRPr="000E18FC">
      <w:t xml:space="preserve"> 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9675C" w14:textId="77777777" w:rsidR="00CA66DC" w:rsidRDefault="00CA66DC">
    <w:pPr>
      <w:pStyle w:val="Footer"/>
    </w:pPr>
  </w:p>
  <w:p w14:paraId="691EEC64" w14:textId="5C2EE2EE" w:rsidR="00CA66DC" w:rsidRPr="000E18FC" w:rsidRDefault="005A54F0" w:rsidP="00CA66DC">
    <w:pPr>
      <w:pStyle w:val="Footer"/>
    </w:pPr>
    <w:r>
      <w:t>March</w:t>
    </w:r>
    <w:r w:rsidR="00CA66DC" w:rsidRPr="00027086">
      <w:t xml:space="preserve"> 202</w:t>
    </w:r>
    <w:r>
      <w:t>2</w:t>
    </w:r>
    <w:r w:rsidR="00CA66DC" w:rsidRPr="00027086">
      <w:rPr>
        <w:rStyle w:val="PageNumber"/>
      </w:rPr>
      <w:tab/>
    </w:r>
    <w:r w:rsidR="00CA66DC" w:rsidRPr="00027086">
      <w:t>Kernel</w:t>
    </w:r>
    <w:r w:rsidR="00CA66DC" w:rsidRPr="000E18FC">
      <w:t xml:space="preserve"> Authentication and Authorization Java (2) Enterprise Edition (KAAJEE)</w:t>
    </w:r>
    <w:r w:rsidR="00CA66DC" w:rsidRPr="000E18FC">
      <w:rPr>
        <w:rStyle w:val="PageNumber"/>
      </w:rPr>
      <w:tab/>
    </w:r>
    <w:r w:rsidR="00CA66DC" w:rsidRPr="000E18FC">
      <w:rPr>
        <w:rStyle w:val="PageNumber"/>
      </w:rPr>
      <w:fldChar w:fldCharType="begin"/>
    </w:r>
    <w:r w:rsidR="00CA66DC" w:rsidRPr="000E18FC">
      <w:rPr>
        <w:rStyle w:val="PageNumber"/>
      </w:rPr>
      <w:instrText xml:space="preserve"> PAGE </w:instrText>
    </w:r>
    <w:r w:rsidR="00CA66DC" w:rsidRPr="000E18FC">
      <w:rPr>
        <w:rStyle w:val="PageNumber"/>
      </w:rPr>
      <w:fldChar w:fldCharType="separate"/>
    </w:r>
    <w:r w:rsidR="00CA66DC" w:rsidRPr="000E18FC">
      <w:rPr>
        <w:rStyle w:val="PageNumber"/>
        <w:noProof/>
      </w:rPr>
      <w:t>vii</w:t>
    </w:r>
    <w:r w:rsidR="00CA66DC" w:rsidRPr="000E18FC">
      <w:rPr>
        <w:rStyle w:val="PageNumber"/>
      </w:rPr>
      <w:fldChar w:fldCharType="end"/>
    </w:r>
  </w:p>
  <w:p w14:paraId="625FAC77" w14:textId="77777777" w:rsidR="00CA66DC" w:rsidRPr="000E18FC" w:rsidRDefault="00CA66DC" w:rsidP="00CA66DC">
    <w:pPr>
      <w:pStyle w:val="Footer"/>
    </w:pPr>
    <w:r w:rsidRPr="000E18FC">
      <w:tab/>
      <w:t>Installation</w:t>
    </w:r>
    <w:r w:rsidRPr="000E18FC">
      <w:rPr>
        <w:szCs w:val="20"/>
      </w:rPr>
      <w:t xml:space="preserve"> Guide</w:t>
    </w:r>
  </w:p>
  <w:p w14:paraId="0B683FE7" w14:textId="77777777" w:rsidR="00CA66DC" w:rsidRPr="00E911C7" w:rsidRDefault="00CA66DC" w:rsidP="00CA66DC">
    <w:pPr>
      <w:pStyle w:val="Footer"/>
    </w:pPr>
    <w:r w:rsidRPr="000E18FC">
      <w:tab/>
    </w:r>
    <w:r w:rsidRPr="000E18FC">
      <w:rPr>
        <w:szCs w:val="20"/>
      </w:rPr>
      <w:t>V</w:t>
    </w:r>
    <w:r w:rsidRPr="000E18FC">
      <w:t>ersion</w:t>
    </w:r>
    <w:r w:rsidRPr="000E18FC">
      <w:rPr>
        <w:szCs w:val="20"/>
      </w:rPr>
      <w:t xml:space="preserve"> 1.2</w:t>
    </w:r>
    <w:r w:rsidRPr="000E18FC">
      <w:t xml:space="preserve"> o</w:t>
    </w:r>
    <w:r w:rsidRPr="000E18FC">
      <w:rPr>
        <w:szCs w:val="20"/>
      </w:rPr>
      <w:t xml:space="preserve">n </w:t>
    </w:r>
    <w:r w:rsidRPr="000E18FC">
      <w:t xml:space="preserve">WebLogic </w:t>
    </w:r>
    <w:r w:rsidRPr="000E18FC">
      <w:rPr>
        <w:szCs w:val="20"/>
      </w:rPr>
      <w:t xml:space="preserve">10.3.6 </w:t>
    </w:r>
    <w:r w:rsidRPr="000E18FC">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4A4548" w14:textId="77777777" w:rsidR="00CA66DC" w:rsidRDefault="00CA66DC">
    <w:pPr>
      <w:pStyle w:val="Footer"/>
    </w:pPr>
  </w:p>
  <w:p w14:paraId="44509E71" w14:textId="743C6317" w:rsidR="00CA66DC" w:rsidRPr="000E18FC" w:rsidRDefault="005A54F0" w:rsidP="00CA66DC">
    <w:pPr>
      <w:pStyle w:val="Footer"/>
    </w:pPr>
    <w:r>
      <w:t>March</w:t>
    </w:r>
    <w:r w:rsidR="00CA66DC" w:rsidRPr="00027086">
      <w:t xml:space="preserve"> 202</w:t>
    </w:r>
    <w:r>
      <w:t>2</w:t>
    </w:r>
    <w:r w:rsidR="00CA66DC" w:rsidRPr="00027086">
      <w:rPr>
        <w:rStyle w:val="PageNumber"/>
      </w:rPr>
      <w:tab/>
    </w:r>
    <w:r w:rsidR="00CA66DC" w:rsidRPr="00027086">
      <w:t>Kernel</w:t>
    </w:r>
    <w:r w:rsidR="00CA66DC" w:rsidRPr="000E18FC">
      <w:t xml:space="preserve"> Authentication and Authorization Java (2) Enterprise Edition (KAAJEE)</w:t>
    </w:r>
    <w:r w:rsidR="00CA66DC" w:rsidRPr="000E18FC">
      <w:rPr>
        <w:rStyle w:val="PageNumber"/>
      </w:rPr>
      <w:tab/>
    </w:r>
    <w:r w:rsidR="00CA66DC" w:rsidRPr="000E18FC">
      <w:rPr>
        <w:rStyle w:val="PageNumber"/>
      </w:rPr>
      <w:fldChar w:fldCharType="begin"/>
    </w:r>
    <w:r w:rsidR="00CA66DC" w:rsidRPr="000E18FC">
      <w:rPr>
        <w:rStyle w:val="PageNumber"/>
      </w:rPr>
      <w:instrText xml:space="preserve"> PAGE </w:instrText>
    </w:r>
    <w:r w:rsidR="00CA66DC" w:rsidRPr="000E18FC">
      <w:rPr>
        <w:rStyle w:val="PageNumber"/>
      </w:rPr>
      <w:fldChar w:fldCharType="separate"/>
    </w:r>
    <w:r w:rsidR="00CA66DC" w:rsidRPr="000E18FC">
      <w:rPr>
        <w:rStyle w:val="PageNumber"/>
        <w:noProof/>
      </w:rPr>
      <w:t>ix</w:t>
    </w:r>
    <w:r w:rsidR="00CA66DC" w:rsidRPr="000E18FC">
      <w:rPr>
        <w:rStyle w:val="PageNumber"/>
      </w:rPr>
      <w:fldChar w:fldCharType="end"/>
    </w:r>
  </w:p>
  <w:p w14:paraId="63DB333C" w14:textId="77777777" w:rsidR="00CA66DC" w:rsidRPr="000E18FC" w:rsidRDefault="00CA66DC" w:rsidP="00CA66DC">
    <w:pPr>
      <w:pStyle w:val="Footer"/>
    </w:pPr>
    <w:r w:rsidRPr="000E18FC">
      <w:tab/>
      <w:t>Installation</w:t>
    </w:r>
    <w:r w:rsidRPr="000E18FC">
      <w:rPr>
        <w:szCs w:val="20"/>
      </w:rPr>
      <w:t xml:space="preserve"> Guide</w:t>
    </w:r>
  </w:p>
  <w:p w14:paraId="6B496AFF" w14:textId="77777777" w:rsidR="00CA66DC" w:rsidRPr="00E911C7" w:rsidRDefault="00CA66DC" w:rsidP="00CA66DC">
    <w:pPr>
      <w:pStyle w:val="Footer"/>
    </w:pPr>
    <w:r w:rsidRPr="000E18FC">
      <w:tab/>
    </w:r>
    <w:r w:rsidRPr="000E18FC">
      <w:rPr>
        <w:szCs w:val="20"/>
      </w:rPr>
      <w:t>V</w:t>
    </w:r>
    <w:r w:rsidRPr="000E18FC">
      <w:t>ersion</w:t>
    </w:r>
    <w:r w:rsidRPr="000E18FC">
      <w:rPr>
        <w:szCs w:val="20"/>
      </w:rPr>
      <w:t xml:space="preserve"> </w:t>
    </w:r>
    <w:r>
      <w:rPr>
        <w:szCs w:val="20"/>
      </w:rPr>
      <w:t>8.0.749</w:t>
    </w:r>
    <w:r w:rsidRPr="000E18FC">
      <w:t xml:space="preserve"> o</w:t>
    </w:r>
    <w:r w:rsidRPr="000E18FC">
      <w:rPr>
        <w:szCs w:val="20"/>
      </w:rPr>
      <w:t xml:space="preserve">n </w:t>
    </w:r>
    <w:r w:rsidRPr="000E18FC">
      <w:t xml:space="preserve">WebLogic </w:t>
    </w:r>
    <w:r>
      <w:rPr>
        <w:szCs w:val="20"/>
      </w:rPr>
      <w:t>12.2</w:t>
    </w:r>
    <w:r w:rsidRPr="000E18FC">
      <w:rPr>
        <w:szCs w:val="20"/>
      </w:rPr>
      <w:t xml:space="preserve"> </w:t>
    </w:r>
    <w:r w:rsidRPr="000E18FC">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DB739" w14:textId="77777777" w:rsidR="00CA66DC" w:rsidRDefault="00CA66DC">
    <w:pPr>
      <w:pStyle w:val="Footer"/>
    </w:pPr>
  </w:p>
  <w:p w14:paraId="67CACC5D" w14:textId="0321B149" w:rsidR="00CA66DC" w:rsidRPr="000E18FC" w:rsidRDefault="000A3782" w:rsidP="00CA66DC">
    <w:pPr>
      <w:pStyle w:val="Footer"/>
    </w:pPr>
    <w:r>
      <w:t>March</w:t>
    </w:r>
    <w:r w:rsidR="00CA66DC" w:rsidRPr="00027086">
      <w:t xml:space="preserve"> 202</w:t>
    </w:r>
    <w:r>
      <w:t>2</w:t>
    </w:r>
    <w:r w:rsidR="00CA66DC" w:rsidRPr="00027086">
      <w:rPr>
        <w:rStyle w:val="PageNumber"/>
      </w:rPr>
      <w:tab/>
    </w:r>
    <w:r w:rsidR="00CA66DC" w:rsidRPr="00027086">
      <w:t>Kernel Authentication and Authorization Java (2) Enterprise Edition (KAAJEE)</w:t>
    </w:r>
    <w:r w:rsidR="00CA66DC" w:rsidRPr="00027086">
      <w:rPr>
        <w:rStyle w:val="PageNumber"/>
      </w:rPr>
      <w:tab/>
    </w:r>
    <w:r w:rsidR="00CA66DC" w:rsidRPr="00027086">
      <w:rPr>
        <w:rStyle w:val="PageNumber"/>
      </w:rPr>
      <w:fldChar w:fldCharType="begin"/>
    </w:r>
    <w:r w:rsidR="00CA66DC" w:rsidRPr="00027086">
      <w:rPr>
        <w:rStyle w:val="PageNumber"/>
      </w:rPr>
      <w:instrText xml:space="preserve"> PAGE </w:instrText>
    </w:r>
    <w:r w:rsidR="00CA66DC" w:rsidRPr="00027086">
      <w:rPr>
        <w:rStyle w:val="PageNumber"/>
      </w:rPr>
      <w:fldChar w:fldCharType="separate"/>
    </w:r>
    <w:r w:rsidR="00CA66DC" w:rsidRPr="00027086">
      <w:rPr>
        <w:rStyle w:val="PageNumber"/>
        <w:noProof/>
      </w:rPr>
      <w:t>4-1</w:t>
    </w:r>
    <w:r w:rsidR="00CA66DC" w:rsidRPr="00027086">
      <w:rPr>
        <w:rStyle w:val="PageNumber"/>
      </w:rPr>
      <w:fldChar w:fldCharType="end"/>
    </w:r>
  </w:p>
  <w:p w14:paraId="6A0EF0A3" w14:textId="77777777" w:rsidR="00CA66DC" w:rsidRPr="000E18FC" w:rsidRDefault="00CA66DC" w:rsidP="00CA66DC">
    <w:pPr>
      <w:pStyle w:val="Footer"/>
    </w:pPr>
    <w:r w:rsidRPr="000E18FC">
      <w:tab/>
      <w:t>Installation</w:t>
    </w:r>
    <w:r w:rsidRPr="000E18FC">
      <w:rPr>
        <w:szCs w:val="20"/>
      </w:rPr>
      <w:t xml:space="preserve"> Guide</w:t>
    </w:r>
  </w:p>
  <w:p w14:paraId="5A3289C9" w14:textId="77777777" w:rsidR="00CA66DC" w:rsidRPr="00E911C7" w:rsidRDefault="00CA66DC" w:rsidP="00CA66DC">
    <w:pPr>
      <w:pStyle w:val="Footer"/>
    </w:pPr>
    <w:r w:rsidRPr="000E18FC">
      <w:tab/>
    </w:r>
    <w:r w:rsidRPr="000E18FC">
      <w:rPr>
        <w:szCs w:val="20"/>
      </w:rPr>
      <w:t>V</w:t>
    </w:r>
    <w:r w:rsidRPr="000E18FC">
      <w:t>ersion</w:t>
    </w:r>
    <w:r w:rsidRPr="000E18FC">
      <w:rPr>
        <w:szCs w:val="20"/>
      </w:rPr>
      <w:t xml:space="preserve"> </w:t>
    </w:r>
    <w:r>
      <w:rPr>
        <w:szCs w:val="20"/>
      </w:rPr>
      <w:t>8.0.749</w:t>
    </w:r>
    <w:r w:rsidRPr="000E18FC">
      <w:t xml:space="preserve"> o</w:t>
    </w:r>
    <w:r w:rsidRPr="000E18FC">
      <w:rPr>
        <w:szCs w:val="20"/>
      </w:rPr>
      <w:t xml:space="preserve">n </w:t>
    </w:r>
    <w:r w:rsidRPr="000E18FC">
      <w:t xml:space="preserve">WebLogic </w:t>
    </w:r>
    <w:r w:rsidRPr="000E18FC">
      <w:rPr>
        <w:szCs w:val="20"/>
      </w:rPr>
      <w:t>1</w:t>
    </w:r>
    <w:r>
      <w:rPr>
        <w:szCs w:val="20"/>
      </w:rPr>
      <w:t>2.2</w:t>
    </w:r>
    <w:r w:rsidRPr="000E18FC">
      <w:rPr>
        <w:szCs w:val="20"/>
      </w:rPr>
      <w:t xml:space="preserve"> </w:t>
    </w:r>
    <w:r w:rsidRPr="000E18FC">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A677E" w14:textId="77777777" w:rsidR="00CA66DC" w:rsidRDefault="00CA66DC" w:rsidP="00CA66DC">
    <w:pPr>
      <w:pStyle w:val="Footer"/>
      <w:rPr>
        <w:rStyle w:val="PageNumber"/>
      </w:rPr>
    </w:pPr>
  </w:p>
  <w:p w14:paraId="2D613DC4" w14:textId="77777777" w:rsidR="00CA66DC" w:rsidRPr="000E18FC" w:rsidRDefault="00CA66DC" w:rsidP="00CA66DC">
    <w:pPr>
      <w:pStyle w:val="Footer"/>
    </w:pPr>
    <w:r w:rsidRPr="000E18FC">
      <w:rPr>
        <w:rStyle w:val="PageNumber"/>
      </w:rPr>
      <w:t>Appendix A-</w:t>
    </w:r>
    <w:r w:rsidRPr="000E18FC">
      <w:rPr>
        <w:rStyle w:val="PageNumber"/>
      </w:rPr>
      <w:fldChar w:fldCharType="begin"/>
    </w:r>
    <w:r w:rsidRPr="000E18FC">
      <w:rPr>
        <w:rStyle w:val="PageNumber"/>
      </w:rPr>
      <w:instrText xml:space="preserve"> PAGE </w:instrText>
    </w:r>
    <w:r w:rsidRPr="000E18FC">
      <w:rPr>
        <w:rStyle w:val="PageNumber"/>
      </w:rPr>
      <w:fldChar w:fldCharType="separate"/>
    </w:r>
    <w:r w:rsidRPr="000E18FC">
      <w:rPr>
        <w:rStyle w:val="PageNumber"/>
        <w:noProof/>
      </w:rPr>
      <w:t>2</w:t>
    </w:r>
    <w:r w:rsidRPr="000E18FC">
      <w:rPr>
        <w:rStyle w:val="PageNumber"/>
      </w:rPr>
      <w:fldChar w:fldCharType="end"/>
    </w:r>
    <w:r w:rsidRPr="000E18FC">
      <w:rPr>
        <w:rStyle w:val="PageNumber"/>
      </w:rPr>
      <w:tab/>
    </w:r>
    <w:r w:rsidRPr="000E18FC">
      <w:t>Kernel Authentication and Authorization Java (2) Enterprise Edition (KAAJEE)</w:t>
    </w:r>
    <w:r w:rsidRPr="000E18FC">
      <w:rPr>
        <w:rStyle w:val="PageNumber"/>
      </w:rPr>
      <w:tab/>
    </w:r>
    <w:r>
      <w:t>February 2021</w:t>
    </w:r>
  </w:p>
  <w:p w14:paraId="068B5EC0" w14:textId="77777777" w:rsidR="00CA66DC" w:rsidRPr="000E18FC" w:rsidRDefault="00CA66DC" w:rsidP="00CA66DC">
    <w:pPr>
      <w:pStyle w:val="Footer"/>
    </w:pPr>
    <w:r w:rsidRPr="000E18FC">
      <w:tab/>
      <w:t>Installation</w:t>
    </w:r>
    <w:r w:rsidRPr="000E18FC">
      <w:rPr>
        <w:szCs w:val="20"/>
      </w:rPr>
      <w:t xml:space="preserve"> Guide</w:t>
    </w:r>
  </w:p>
  <w:p w14:paraId="2BBE975C" w14:textId="77777777" w:rsidR="00CA66DC" w:rsidRDefault="00CA66DC" w:rsidP="00CA66DC">
    <w:pPr>
      <w:pStyle w:val="Footer"/>
    </w:pPr>
    <w:r w:rsidRPr="000E18FC">
      <w:tab/>
    </w:r>
    <w:r w:rsidRPr="000E18FC">
      <w:rPr>
        <w:szCs w:val="20"/>
      </w:rPr>
      <w:t>V</w:t>
    </w:r>
    <w:r w:rsidRPr="000E18FC">
      <w:t>ersion</w:t>
    </w:r>
    <w:r w:rsidRPr="000E18FC">
      <w:rPr>
        <w:szCs w:val="20"/>
      </w:rPr>
      <w:t xml:space="preserve"> 1.2</w:t>
    </w:r>
    <w:r w:rsidRPr="000E18FC">
      <w:t xml:space="preserve"> o</w:t>
    </w:r>
    <w:r w:rsidRPr="000E18FC">
      <w:rPr>
        <w:szCs w:val="20"/>
      </w:rPr>
      <w:t xml:space="preserve">n </w:t>
    </w:r>
    <w:r w:rsidRPr="000E18FC">
      <w:t xml:space="preserve">WebLogic </w:t>
    </w:r>
    <w:r w:rsidRPr="000E18FC">
      <w:rPr>
        <w:szCs w:val="20"/>
      </w:rPr>
      <w:t xml:space="preserve">10.3.6 </w:t>
    </w:r>
    <w:r w:rsidRPr="000E18FC">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0C32E3" w14:textId="77777777" w:rsidR="00B24B17" w:rsidRDefault="00B24B17" w:rsidP="00336F47">
      <w:r>
        <w:separator/>
      </w:r>
    </w:p>
  </w:footnote>
  <w:footnote w:type="continuationSeparator" w:id="0">
    <w:p w14:paraId="7313CAA8" w14:textId="77777777" w:rsidR="00B24B17" w:rsidRDefault="00B24B17" w:rsidP="00336F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BC5AD" w14:textId="77777777" w:rsidR="00CA66DC" w:rsidRDefault="00CA66DC">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6D5BBA" w14:textId="77777777" w:rsidR="00CA66DC" w:rsidRDefault="00CA66D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D71E4" w14:textId="77777777" w:rsidR="00CA66DC" w:rsidRDefault="00CA66DC">
    <w:pPr>
      <w:pStyle w:val="Header"/>
    </w:pPr>
    <w:r>
      <w:t>Pre-Installation Instru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2406B" w14:textId="77777777" w:rsidR="00CA66DC" w:rsidRDefault="00CA66DC">
    <w:pPr>
      <w:pStyle w:val="Header"/>
      <w:tabs>
        <w:tab w:val="clear" w:pos="4680"/>
      </w:tabs>
    </w:pPr>
    <w:r>
      <w:tab/>
      <w:t>Pre-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EC588" w14:textId="77777777" w:rsidR="00CA66DC" w:rsidRDefault="00CA66DC">
    <w:pPr>
      <w:pStyle w:val="Header"/>
    </w:pPr>
    <w:r w:rsidRPr="006D75DA">
      <w:t>Installation</w:t>
    </w:r>
    <w:r>
      <w:t xml:space="preserve"> Over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07560" w14:textId="77777777" w:rsidR="00CA66DC" w:rsidRDefault="00CA66DC">
    <w:pPr>
      <w:pStyle w:val="Header"/>
      <w:tabs>
        <w:tab w:val="clear" w:pos="4680"/>
      </w:tabs>
    </w:pPr>
    <w:r>
      <w:tab/>
    </w:r>
    <w:r w:rsidRPr="006D75DA">
      <w:t>Installation</w:t>
    </w:r>
    <w:r>
      <w:t xml:space="preserve"> Overview</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05AF3A" w14:textId="77777777" w:rsidR="00CA66DC" w:rsidRDefault="00CA66DC">
    <w:pPr>
      <w:pStyle w:val="Header"/>
    </w:pPr>
    <w:r w:rsidRPr="00340DD7">
      <w:t>VistA M Server 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D1DDB0" w14:textId="77777777" w:rsidR="00CA66DC" w:rsidRDefault="00CA66DC">
    <w:pPr>
      <w:pStyle w:val="Header"/>
      <w:tabs>
        <w:tab w:val="clear" w:pos="4680"/>
      </w:tabs>
    </w:pPr>
    <w:r>
      <w:tab/>
    </w:r>
    <w:r w:rsidRPr="00340DD7">
      <w:t>VistA M Server 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D551D" w14:textId="77777777" w:rsidR="00CA66DC" w:rsidRDefault="00CA66DC">
    <w:pPr>
      <w:pStyle w:val="Header"/>
    </w:pPr>
    <w:r w:rsidRPr="00340DD7">
      <w:t>J2EE Application Server Installation Instruc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FE2D31" w14:textId="77777777" w:rsidR="00CA66DC" w:rsidRDefault="00CA66DC">
    <w:pPr>
      <w:pStyle w:val="Header"/>
      <w:tabs>
        <w:tab w:val="clear" w:pos="4680"/>
      </w:tabs>
    </w:pPr>
    <w:r>
      <w:tab/>
    </w:r>
    <w:r w:rsidRPr="00340DD7">
      <w:t>J2EE Application Server Installation Instruc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A62FC" w14:textId="77777777" w:rsidR="00CA66DC" w:rsidRDefault="00CA66DC">
    <w:pPr>
      <w:pStyle w:val="Header"/>
    </w:pPr>
    <w: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F6C12C" w14:textId="77777777" w:rsidR="00CA66DC" w:rsidRDefault="00CA66DC">
    <w:pPr>
      <w:pStyle w:val="Header"/>
    </w:pPr>
    <w:r>
      <w:tab/>
    </w:r>
    <w:r>
      <w:tab/>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C8D04" w14:textId="77777777" w:rsidR="00CA66DC" w:rsidRDefault="00CA66DC">
    <w:pPr>
      <w:pStyle w:val="Header"/>
    </w:pPr>
    <w:r>
      <w:t>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4233A" w14:textId="77777777" w:rsidR="00CA66DC" w:rsidRDefault="00CA66DC">
    <w:pPr>
      <w:pStyle w:val="Header"/>
    </w:pPr>
    <w:r>
      <w:tab/>
    </w:r>
    <w:r>
      <w:tab/>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FE1014" w14:textId="77777777" w:rsidR="00CA66DC" w:rsidRDefault="00CA66D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98702" w14:textId="77777777" w:rsidR="00CA66DC" w:rsidRDefault="00CA66DC">
    <w:pPr>
      <w:pStyle w:val="Header"/>
    </w:pPr>
    <w:r>
      <w:t>Figures and Tabl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4287DA" w14:textId="77777777" w:rsidR="00CA66DC" w:rsidRDefault="00CA66DC">
    <w:pPr>
      <w:pStyle w:val="Header"/>
    </w:pPr>
    <w:r>
      <w:tab/>
    </w:r>
    <w:r>
      <w:tab/>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FA59C" w14:textId="77777777" w:rsidR="00CA66DC" w:rsidRDefault="00CA66DC">
    <w:pPr>
      <w:pStyle w:val="Header"/>
    </w:pPr>
    <w:r>
      <w:t>Orient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D9720" w14:textId="77777777" w:rsidR="00CA66DC" w:rsidRDefault="00CA66DC">
    <w:pPr>
      <w:pStyle w:val="Header"/>
    </w:pPr>
    <w:r>
      <w:tab/>
    </w:r>
    <w:r>
      <w:tab/>
      <w:t>Ori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2" w15:restartNumberingAfterBreak="0">
    <w:nsid w:val="05013902"/>
    <w:multiLevelType w:val="hybridMultilevel"/>
    <w:tmpl w:val="672449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263CA2"/>
    <w:multiLevelType w:val="hybridMultilevel"/>
    <w:tmpl w:val="C64E4FEA"/>
    <w:lvl w:ilvl="0" w:tplc="0409000F">
      <w:start w:val="1"/>
      <w:numFmt w:val="decimal"/>
      <w:lvlText w:val="%1."/>
      <w:lvlJc w:val="left"/>
      <w:pPr>
        <w:tabs>
          <w:tab w:val="num" w:pos="645"/>
        </w:tabs>
        <w:ind w:left="645" w:hanging="360"/>
      </w:pPr>
      <w:rPr>
        <w:rFonts w:hint="default"/>
      </w:rPr>
    </w:lvl>
    <w:lvl w:ilvl="1" w:tplc="04090019">
      <w:start w:val="1"/>
      <w:numFmt w:val="lowerLetter"/>
      <w:lvlText w:val="%2."/>
      <w:lvlJc w:val="left"/>
      <w:pPr>
        <w:tabs>
          <w:tab w:val="num" w:pos="1365"/>
        </w:tabs>
        <w:ind w:left="1365" w:hanging="360"/>
      </w:pPr>
      <w:rPr>
        <w:rFonts w:hint="default"/>
      </w:rPr>
    </w:lvl>
    <w:lvl w:ilvl="2" w:tplc="04090001">
      <w:start w:val="1"/>
      <w:numFmt w:val="bullet"/>
      <w:lvlText w:val=""/>
      <w:lvlJc w:val="left"/>
      <w:pPr>
        <w:tabs>
          <w:tab w:val="num" w:pos="2265"/>
        </w:tabs>
        <w:ind w:left="2265" w:hanging="360"/>
      </w:pPr>
      <w:rPr>
        <w:rFonts w:ascii="Symbol" w:hAnsi="Symbol" w:hint="default"/>
      </w:r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4"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5"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6B4AED"/>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3CE68E54">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3" w15:restartNumberingAfterBreak="0">
    <w:nsid w:val="25904EBF"/>
    <w:multiLevelType w:val="hybridMultilevel"/>
    <w:tmpl w:val="141AAA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D56134"/>
    <w:multiLevelType w:val="hybridMultilevel"/>
    <w:tmpl w:val="8200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F1192D"/>
    <w:multiLevelType w:val="hybridMultilevel"/>
    <w:tmpl w:val="47D89D26"/>
    <w:lvl w:ilvl="0" w:tplc="0409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29B27A5"/>
    <w:multiLevelType w:val="hybridMultilevel"/>
    <w:tmpl w:val="503436DC"/>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B6F4AAC"/>
    <w:multiLevelType w:val="hybridMultilevel"/>
    <w:tmpl w:val="BECE9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0" w15:restartNumberingAfterBreak="0">
    <w:nsid w:val="3FBB2B89"/>
    <w:multiLevelType w:val="hybridMultilevel"/>
    <w:tmpl w:val="C352C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27D6AE6"/>
    <w:multiLevelType w:val="hybridMultilevel"/>
    <w:tmpl w:val="88F8329E"/>
    <w:lvl w:ilvl="0" w:tplc="C804B990">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2"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BC2236D"/>
    <w:multiLevelType w:val="hybridMultilevel"/>
    <w:tmpl w:val="704458A0"/>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E711A7A"/>
    <w:multiLevelType w:val="hybridMultilevel"/>
    <w:tmpl w:val="055AC134"/>
    <w:lvl w:ilvl="0" w:tplc="0409000F">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EA0822"/>
    <w:multiLevelType w:val="hybridMultilevel"/>
    <w:tmpl w:val="022485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5BE0714F"/>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1"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2"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4"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36"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6C1E11DE"/>
    <w:multiLevelType w:val="multilevel"/>
    <w:tmpl w:val="D9B0BF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40" w15:restartNumberingAfterBreak="0">
    <w:nsid w:val="6D4365FA"/>
    <w:multiLevelType w:val="hybridMultilevel"/>
    <w:tmpl w:val="ED1E3B62"/>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E4C171D"/>
    <w:multiLevelType w:val="hybridMultilevel"/>
    <w:tmpl w:val="64C2FA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69D2FA4"/>
    <w:multiLevelType w:val="hybridMultilevel"/>
    <w:tmpl w:val="CD00F7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8E83AEC"/>
    <w:multiLevelType w:val="hybridMultilevel"/>
    <w:tmpl w:val="35788720"/>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15:restartNumberingAfterBreak="0">
    <w:nsid w:val="7C884ECE"/>
    <w:multiLevelType w:val="hybridMultilevel"/>
    <w:tmpl w:val="6DE2DB38"/>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27"/>
  </w:num>
  <w:num w:numId="4">
    <w:abstractNumId w:val="36"/>
  </w:num>
  <w:num w:numId="5">
    <w:abstractNumId w:val="29"/>
  </w:num>
  <w:num w:numId="6">
    <w:abstractNumId w:val="5"/>
  </w:num>
  <w:num w:numId="7">
    <w:abstractNumId w:val="6"/>
  </w:num>
  <w:num w:numId="8">
    <w:abstractNumId w:val="30"/>
  </w:num>
  <w:num w:numId="9">
    <w:abstractNumId w:val="39"/>
  </w:num>
  <w:num w:numId="10">
    <w:abstractNumId w:val="17"/>
  </w:num>
  <w:num w:numId="11">
    <w:abstractNumId w:val="33"/>
  </w:num>
  <w:num w:numId="12">
    <w:abstractNumId w:val="11"/>
  </w:num>
  <w:num w:numId="13">
    <w:abstractNumId w:val="12"/>
  </w:num>
  <w:num w:numId="14">
    <w:abstractNumId w:val="23"/>
  </w:num>
  <w:num w:numId="15">
    <w:abstractNumId w:val="45"/>
  </w:num>
  <w:num w:numId="16">
    <w:abstractNumId w:val="8"/>
  </w:num>
  <w:num w:numId="17">
    <w:abstractNumId w:val="4"/>
  </w:num>
  <w:num w:numId="18">
    <w:abstractNumId w:val="31"/>
  </w:num>
  <w:num w:numId="19">
    <w:abstractNumId w:val="18"/>
  </w:num>
  <w:num w:numId="20">
    <w:abstractNumId w:val="35"/>
  </w:num>
  <w:num w:numId="21">
    <w:abstractNumId w:val="1"/>
  </w:num>
  <w:num w:numId="22">
    <w:abstractNumId w:val="21"/>
  </w:num>
  <w:num w:numId="23">
    <w:abstractNumId w:val="9"/>
  </w:num>
  <w:num w:numId="24">
    <w:abstractNumId w:val="37"/>
  </w:num>
  <w:num w:numId="25">
    <w:abstractNumId w:val="24"/>
  </w:num>
  <w:num w:numId="26">
    <w:abstractNumId w:val="34"/>
  </w:num>
  <w:num w:numId="27">
    <w:abstractNumId w:val="28"/>
  </w:num>
  <w:num w:numId="28">
    <w:abstractNumId w:val="2"/>
  </w:num>
  <w:num w:numId="29">
    <w:abstractNumId w:val="13"/>
  </w:num>
  <w:num w:numId="30">
    <w:abstractNumId w:val="20"/>
  </w:num>
  <w:num w:numId="31">
    <w:abstractNumId w:val="26"/>
  </w:num>
  <w:num w:numId="32">
    <w:abstractNumId w:val="46"/>
  </w:num>
  <w:num w:numId="33">
    <w:abstractNumId w:val="15"/>
  </w:num>
  <w:num w:numId="34">
    <w:abstractNumId w:val="47"/>
  </w:num>
  <w:num w:numId="35">
    <w:abstractNumId w:val="3"/>
  </w:num>
  <w:num w:numId="36">
    <w:abstractNumId w:val="32"/>
  </w:num>
  <w:num w:numId="37">
    <w:abstractNumId w:val="19"/>
  </w:num>
  <w:num w:numId="38">
    <w:abstractNumId w:val="42"/>
  </w:num>
  <w:num w:numId="39">
    <w:abstractNumId w:val="22"/>
  </w:num>
  <w:num w:numId="40">
    <w:abstractNumId w:val="10"/>
  </w:num>
  <w:num w:numId="41">
    <w:abstractNumId w:val="14"/>
  </w:num>
  <w:num w:numId="42">
    <w:abstractNumId w:val="38"/>
  </w:num>
  <w:num w:numId="43">
    <w:abstractNumId w:val="43"/>
  </w:num>
  <w:num w:numId="44">
    <w:abstractNumId w:val="41"/>
  </w:num>
  <w:num w:numId="45">
    <w:abstractNumId w:val="25"/>
  </w:num>
  <w:num w:numId="46">
    <w:abstractNumId w:val="7"/>
  </w:num>
  <w:num w:numId="47">
    <w:abstractNumId w:val="44"/>
  </w:num>
  <w:num w:numId="48">
    <w:abstractNumId w:val="16"/>
  </w:num>
  <w:num w:numId="49">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F47"/>
    <w:rsid w:val="00027086"/>
    <w:rsid w:val="000A3782"/>
    <w:rsid w:val="00130E12"/>
    <w:rsid w:val="002E5352"/>
    <w:rsid w:val="00336F47"/>
    <w:rsid w:val="003900F5"/>
    <w:rsid w:val="003C1C97"/>
    <w:rsid w:val="003D5547"/>
    <w:rsid w:val="00481EBE"/>
    <w:rsid w:val="00516B17"/>
    <w:rsid w:val="005A54F0"/>
    <w:rsid w:val="007675B3"/>
    <w:rsid w:val="00790F21"/>
    <w:rsid w:val="00866DD7"/>
    <w:rsid w:val="008B45DA"/>
    <w:rsid w:val="008F132C"/>
    <w:rsid w:val="009063E4"/>
    <w:rsid w:val="00A61C65"/>
    <w:rsid w:val="00B24B17"/>
    <w:rsid w:val="00C11F1C"/>
    <w:rsid w:val="00CA66DC"/>
    <w:rsid w:val="00E11749"/>
    <w:rsid w:val="00EA76C0"/>
    <w:rsid w:val="00F73A6B"/>
    <w:rsid w:val="00F949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28AA7A48"/>
  <w15:chartTrackingRefBased/>
  <w15:docId w15:val="{52A3C7A3-EAF6-4127-A7FF-AFC3D5C4D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6F47"/>
    <w:pPr>
      <w:spacing w:after="0" w:line="240" w:lineRule="auto"/>
    </w:pPr>
    <w:rPr>
      <w:rFonts w:ascii="Times New Roman" w:eastAsia="Times New Roman" w:hAnsi="Times New Roman" w:cs="Times New Roman"/>
    </w:rPr>
  </w:style>
  <w:style w:type="paragraph" w:styleId="Heading1">
    <w:name w:val="heading 1"/>
    <w:basedOn w:val="Normal"/>
    <w:next w:val="Normal"/>
    <w:link w:val="Heading1Char"/>
    <w:autoRedefine/>
    <w:qFormat/>
    <w:rsid w:val="00336F47"/>
    <w:pPr>
      <w:numPr>
        <w:numId w:val="24"/>
      </w:numPr>
      <w:outlineLvl w:val="0"/>
    </w:pPr>
    <w:rPr>
      <w:rFonts w:ascii="Arial" w:hAnsi="Arial" w:cs="Arial"/>
      <w:bCs/>
      <w:kern w:val="32"/>
      <w:sz w:val="36"/>
      <w:szCs w:val="36"/>
    </w:rPr>
  </w:style>
  <w:style w:type="paragraph" w:styleId="Heading2">
    <w:name w:val="heading 2"/>
    <w:basedOn w:val="Normal"/>
    <w:next w:val="Normal"/>
    <w:link w:val="Heading2Char"/>
    <w:autoRedefine/>
    <w:qFormat/>
    <w:rsid w:val="00336F47"/>
    <w:pPr>
      <w:keepNext/>
      <w:numPr>
        <w:ilvl w:val="1"/>
        <w:numId w:val="24"/>
      </w:numPr>
      <w:outlineLvl w:val="1"/>
    </w:pPr>
    <w:rPr>
      <w:b/>
      <w:bCs/>
      <w:iCs/>
      <w:sz w:val="32"/>
      <w:szCs w:val="32"/>
    </w:rPr>
  </w:style>
  <w:style w:type="paragraph" w:styleId="Heading3">
    <w:name w:val="heading 3"/>
    <w:basedOn w:val="Normal"/>
    <w:next w:val="Normal"/>
    <w:link w:val="Heading3Char"/>
    <w:autoRedefine/>
    <w:qFormat/>
    <w:rsid w:val="00336F47"/>
    <w:pPr>
      <w:keepNext/>
      <w:numPr>
        <w:ilvl w:val="2"/>
        <w:numId w:val="24"/>
      </w:numPr>
      <w:tabs>
        <w:tab w:val="clear" w:pos="720"/>
        <w:tab w:val="num" w:pos="1080"/>
      </w:tabs>
      <w:ind w:left="1080"/>
      <w:outlineLvl w:val="2"/>
    </w:pPr>
    <w:rPr>
      <w:b/>
      <w:bCs/>
      <w:sz w:val="28"/>
      <w:szCs w:val="28"/>
    </w:rPr>
  </w:style>
  <w:style w:type="paragraph" w:styleId="Heading4">
    <w:name w:val="heading 4"/>
    <w:basedOn w:val="Normal"/>
    <w:next w:val="Normal"/>
    <w:link w:val="Heading4Char"/>
    <w:autoRedefine/>
    <w:qFormat/>
    <w:rsid w:val="00336F47"/>
    <w:pPr>
      <w:keepNext/>
      <w:numPr>
        <w:ilvl w:val="3"/>
        <w:numId w:val="24"/>
      </w:numPr>
      <w:tabs>
        <w:tab w:val="clear" w:pos="864"/>
        <w:tab w:val="left" w:pos="1620"/>
      </w:tabs>
      <w:ind w:left="1627" w:hanging="907"/>
      <w:outlineLvl w:val="3"/>
    </w:pPr>
    <w:rPr>
      <w:b/>
      <w:bCs/>
      <w:sz w:val="24"/>
      <w:szCs w:val="24"/>
    </w:rPr>
  </w:style>
  <w:style w:type="paragraph" w:styleId="Heading5">
    <w:name w:val="heading 5"/>
    <w:basedOn w:val="Normal"/>
    <w:next w:val="Normal"/>
    <w:link w:val="Heading5Char"/>
    <w:autoRedefine/>
    <w:qFormat/>
    <w:rsid w:val="00336F47"/>
    <w:pPr>
      <w:keepNext/>
      <w:keepLines/>
      <w:numPr>
        <w:ilvl w:val="4"/>
        <w:numId w:val="24"/>
      </w:numPr>
      <w:tabs>
        <w:tab w:val="clear" w:pos="1008"/>
      </w:tabs>
      <w:ind w:left="2160"/>
      <w:outlineLvl w:val="4"/>
    </w:pPr>
    <w:rPr>
      <w:b/>
      <w:bCs/>
      <w:iCs/>
    </w:rPr>
  </w:style>
  <w:style w:type="paragraph" w:styleId="Heading6">
    <w:name w:val="heading 6"/>
    <w:basedOn w:val="Normal"/>
    <w:next w:val="Normal"/>
    <w:link w:val="Heading6Char"/>
    <w:autoRedefine/>
    <w:qFormat/>
    <w:rsid w:val="00336F47"/>
    <w:pPr>
      <w:keepNext/>
      <w:keepLines/>
      <w:tabs>
        <w:tab w:val="left" w:pos="1800"/>
      </w:tabs>
      <w:ind w:left="7"/>
      <w:outlineLvl w:val="5"/>
    </w:pPr>
    <w:rPr>
      <w:b/>
      <w:bCs/>
    </w:rPr>
  </w:style>
  <w:style w:type="paragraph" w:styleId="Heading7">
    <w:name w:val="heading 7"/>
    <w:basedOn w:val="Normal"/>
    <w:next w:val="Normal"/>
    <w:link w:val="Heading7Char"/>
    <w:autoRedefine/>
    <w:qFormat/>
    <w:rsid w:val="00336F47"/>
    <w:pPr>
      <w:keepNext/>
      <w:keepLines/>
      <w:numPr>
        <w:ilvl w:val="6"/>
        <w:numId w:val="24"/>
      </w:numPr>
      <w:outlineLvl w:val="6"/>
    </w:pPr>
  </w:style>
  <w:style w:type="paragraph" w:styleId="Heading8">
    <w:name w:val="heading 8"/>
    <w:basedOn w:val="Normal"/>
    <w:next w:val="Normal"/>
    <w:link w:val="Heading8Char"/>
    <w:qFormat/>
    <w:rsid w:val="00336F47"/>
    <w:pPr>
      <w:numPr>
        <w:ilvl w:val="7"/>
        <w:numId w:val="24"/>
      </w:numPr>
      <w:spacing w:before="240" w:after="60"/>
      <w:outlineLvl w:val="7"/>
    </w:pPr>
    <w:rPr>
      <w:i/>
      <w:iCs/>
      <w:sz w:val="24"/>
      <w:szCs w:val="24"/>
    </w:rPr>
  </w:style>
  <w:style w:type="paragraph" w:styleId="Heading9">
    <w:name w:val="heading 9"/>
    <w:basedOn w:val="Normal"/>
    <w:next w:val="Normal"/>
    <w:link w:val="Heading9Char"/>
    <w:autoRedefine/>
    <w:qFormat/>
    <w:rsid w:val="00336F47"/>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6F47"/>
    <w:rPr>
      <w:rFonts w:ascii="Arial" w:eastAsia="Times New Roman" w:hAnsi="Arial" w:cs="Arial"/>
      <w:bCs/>
      <w:kern w:val="32"/>
      <w:sz w:val="36"/>
      <w:szCs w:val="36"/>
    </w:rPr>
  </w:style>
  <w:style w:type="character" w:customStyle="1" w:styleId="Heading2Char">
    <w:name w:val="Heading 2 Char"/>
    <w:basedOn w:val="DefaultParagraphFont"/>
    <w:link w:val="Heading2"/>
    <w:rsid w:val="00336F47"/>
    <w:rPr>
      <w:rFonts w:ascii="Times New Roman" w:eastAsia="Times New Roman" w:hAnsi="Times New Roman" w:cs="Times New Roman"/>
      <w:b/>
      <w:bCs/>
      <w:iCs/>
      <w:sz w:val="32"/>
      <w:szCs w:val="32"/>
    </w:rPr>
  </w:style>
  <w:style w:type="character" w:customStyle="1" w:styleId="Heading3Char">
    <w:name w:val="Heading 3 Char"/>
    <w:basedOn w:val="DefaultParagraphFont"/>
    <w:link w:val="Heading3"/>
    <w:rsid w:val="00336F47"/>
    <w:rPr>
      <w:rFonts w:ascii="Times New Roman" w:eastAsia="Times New Roman" w:hAnsi="Times New Roman" w:cs="Times New Roman"/>
      <w:b/>
      <w:bCs/>
      <w:sz w:val="28"/>
      <w:szCs w:val="28"/>
    </w:rPr>
  </w:style>
  <w:style w:type="character" w:customStyle="1" w:styleId="Heading4Char">
    <w:name w:val="Heading 4 Char"/>
    <w:basedOn w:val="DefaultParagraphFont"/>
    <w:link w:val="Heading4"/>
    <w:rsid w:val="00336F47"/>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336F47"/>
    <w:rPr>
      <w:rFonts w:ascii="Times New Roman" w:eastAsia="Times New Roman" w:hAnsi="Times New Roman" w:cs="Times New Roman"/>
      <w:b/>
      <w:bCs/>
      <w:iCs/>
    </w:rPr>
  </w:style>
  <w:style w:type="character" w:customStyle="1" w:styleId="Heading6Char">
    <w:name w:val="Heading 6 Char"/>
    <w:basedOn w:val="DefaultParagraphFont"/>
    <w:link w:val="Heading6"/>
    <w:rsid w:val="00336F47"/>
    <w:rPr>
      <w:rFonts w:ascii="Times New Roman" w:eastAsia="Times New Roman" w:hAnsi="Times New Roman" w:cs="Times New Roman"/>
      <w:b/>
      <w:bCs/>
    </w:rPr>
  </w:style>
  <w:style w:type="character" w:customStyle="1" w:styleId="Heading7Char">
    <w:name w:val="Heading 7 Char"/>
    <w:basedOn w:val="DefaultParagraphFont"/>
    <w:link w:val="Heading7"/>
    <w:rsid w:val="00336F47"/>
    <w:rPr>
      <w:rFonts w:ascii="Times New Roman" w:eastAsia="Times New Roman" w:hAnsi="Times New Roman" w:cs="Times New Roman"/>
    </w:rPr>
  </w:style>
  <w:style w:type="character" w:customStyle="1" w:styleId="Heading8Char">
    <w:name w:val="Heading 8 Char"/>
    <w:basedOn w:val="DefaultParagraphFont"/>
    <w:link w:val="Heading8"/>
    <w:rsid w:val="00336F47"/>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36F47"/>
    <w:rPr>
      <w:rFonts w:ascii="Arial" w:eastAsia="Times New Roman" w:hAnsi="Arial" w:cs="Times New Roman"/>
      <w:sz w:val="36"/>
      <w:szCs w:val="36"/>
    </w:rPr>
  </w:style>
  <w:style w:type="paragraph" w:styleId="TOC4">
    <w:name w:val="toc 4"/>
    <w:basedOn w:val="Normal"/>
    <w:next w:val="Normal"/>
    <w:autoRedefine/>
    <w:uiPriority w:val="39"/>
    <w:rsid w:val="00336F47"/>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336F47"/>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336F47"/>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336F47"/>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336F47"/>
    <w:pPr>
      <w:tabs>
        <w:tab w:val="center" w:pos="4680"/>
        <w:tab w:val="right" w:pos="9360"/>
      </w:tabs>
    </w:pPr>
    <w:rPr>
      <w:sz w:val="20"/>
    </w:rPr>
  </w:style>
  <w:style w:type="character" w:customStyle="1" w:styleId="FooterChar">
    <w:name w:val="Footer Char"/>
    <w:basedOn w:val="DefaultParagraphFont"/>
    <w:link w:val="Footer"/>
    <w:uiPriority w:val="99"/>
    <w:rsid w:val="00336F47"/>
    <w:rPr>
      <w:rFonts w:ascii="Times New Roman" w:eastAsia="Times New Roman" w:hAnsi="Times New Roman" w:cs="Times New Roman"/>
      <w:sz w:val="20"/>
    </w:rPr>
  </w:style>
  <w:style w:type="paragraph" w:styleId="Header">
    <w:name w:val="header"/>
    <w:basedOn w:val="Normal"/>
    <w:link w:val="HeaderChar"/>
    <w:rsid w:val="00336F47"/>
    <w:pPr>
      <w:tabs>
        <w:tab w:val="center" w:pos="4680"/>
        <w:tab w:val="right" w:pos="9360"/>
      </w:tabs>
    </w:pPr>
    <w:rPr>
      <w:sz w:val="20"/>
    </w:rPr>
  </w:style>
  <w:style w:type="character" w:customStyle="1" w:styleId="HeaderChar">
    <w:name w:val="Header Char"/>
    <w:basedOn w:val="DefaultParagraphFont"/>
    <w:link w:val="Header"/>
    <w:rsid w:val="00336F47"/>
    <w:rPr>
      <w:rFonts w:ascii="Times New Roman" w:eastAsia="Times New Roman" w:hAnsi="Times New Roman" w:cs="Times New Roman"/>
      <w:sz w:val="20"/>
    </w:rPr>
  </w:style>
  <w:style w:type="paragraph" w:customStyle="1" w:styleId="IndexLetter">
    <w:name w:val="Index Letter"/>
    <w:basedOn w:val="Normal"/>
    <w:rsid w:val="00336F47"/>
    <w:pPr>
      <w:keepNext/>
      <w:keepLines/>
    </w:pPr>
    <w:rPr>
      <w:b/>
      <w:sz w:val="28"/>
    </w:rPr>
  </w:style>
  <w:style w:type="paragraph" w:customStyle="1" w:styleId="menubox">
    <w:name w:val="menu box"/>
    <w:basedOn w:val="Normal"/>
    <w:autoRedefine/>
    <w:rsid w:val="00336F47"/>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336F47"/>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336F47"/>
    <w:pPr>
      <w:keepNext/>
      <w:keepLines/>
      <w:spacing w:after="120"/>
      <w:jc w:val="center"/>
    </w:pPr>
    <w:rPr>
      <w:b/>
      <w:sz w:val="20"/>
    </w:rPr>
  </w:style>
  <w:style w:type="character" w:styleId="PageNumber">
    <w:name w:val="page number"/>
    <w:rsid w:val="00336F47"/>
    <w:rPr>
      <w:rFonts w:ascii="Times New Roman" w:hAnsi="Times New Roman"/>
      <w:sz w:val="20"/>
      <w:szCs w:val="20"/>
    </w:rPr>
  </w:style>
  <w:style w:type="character" w:styleId="Hyperlink">
    <w:name w:val="Hyperlink"/>
    <w:uiPriority w:val="99"/>
    <w:rsid w:val="00336F47"/>
    <w:rPr>
      <w:color w:val="0000FF"/>
      <w:u w:val="single"/>
    </w:rPr>
  </w:style>
  <w:style w:type="character" w:styleId="FollowedHyperlink">
    <w:name w:val="FollowedHyperlink"/>
    <w:rsid w:val="00336F47"/>
    <w:rPr>
      <w:color w:val="800080"/>
      <w:u w:val="single"/>
    </w:rPr>
  </w:style>
  <w:style w:type="paragraph" w:styleId="List">
    <w:name w:val="List"/>
    <w:basedOn w:val="Normal"/>
    <w:rsid w:val="00336F47"/>
    <w:pPr>
      <w:ind w:left="360" w:hanging="360"/>
    </w:pPr>
  </w:style>
  <w:style w:type="paragraph" w:styleId="List2">
    <w:name w:val="List 2"/>
    <w:basedOn w:val="Normal"/>
    <w:rsid w:val="00336F47"/>
    <w:pPr>
      <w:ind w:left="720" w:hanging="360"/>
    </w:pPr>
  </w:style>
  <w:style w:type="paragraph" w:styleId="List3">
    <w:name w:val="List 3"/>
    <w:basedOn w:val="Normal"/>
    <w:rsid w:val="00336F47"/>
    <w:pPr>
      <w:ind w:left="1080" w:hanging="360"/>
    </w:pPr>
  </w:style>
  <w:style w:type="paragraph" w:styleId="List4">
    <w:name w:val="List 4"/>
    <w:basedOn w:val="Normal"/>
    <w:rsid w:val="00336F47"/>
    <w:pPr>
      <w:ind w:left="1440" w:hanging="360"/>
    </w:pPr>
  </w:style>
  <w:style w:type="paragraph" w:styleId="List5">
    <w:name w:val="List 5"/>
    <w:basedOn w:val="Normal"/>
    <w:rsid w:val="00336F47"/>
    <w:pPr>
      <w:ind w:left="1800" w:hanging="360"/>
    </w:pPr>
  </w:style>
  <w:style w:type="paragraph" w:styleId="ListBullet">
    <w:name w:val="List Bullet"/>
    <w:basedOn w:val="Normal"/>
    <w:autoRedefine/>
    <w:rsid w:val="00336F47"/>
    <w:pPr>
      <w:tabs>
        <w:tab w:val="num" w:pos="360"/>
      </w:tabs>
      <w:ind w:left="360" w:hanging="360"/>
    </w:pPr>
  </w:style>
  <w:style w:type="paragraph" w:styleId="ListBullet2">
    <w:name w:val="List Bullet 2"/>
    <w:basedOn w:val="Normal"/>
    <w:autoRedefine/>
    <w:rsid w:val="00336F47"/>
    <w:pPr>
      <w:tabs>
        <w:tab w:val="num" w:pos="720"/>
      </w:tabs>
      <w:ind w:left="720" w:hanging="360"/>
    </w:pPr>
  </w:style>
  <w:style w:type="paragraph" w:styleId="ListBullet3">
    <w:name w:val="List Bullet 3"/>
    <w:basedOn w:val="Normal"/>
    <w:autoRedefine/>
    <w:rsid w:val="00336F47"/>
    <w:pPr>
      <w:tabs>
        <w:tab w:val="num" w:pos="1080"/>
      </w:tabs>
      <w:ind w:left="1080" w:hanging="360"/>
    </w:pPr>
  </w:style>
  <w:style w:type="paragraph" w:styleId="ListBullet4">
    <w:name w:val="List Bullet 4"/>
    <w:basedOn w:val="Normal"/>
    <w:autoRedefine/>
    <w:rsid w:val="00336F47"/>
    <w:pPr>
      <w:tabs>
        <w:tab w:val="num" w:pos="1440"/>
      </w:tabs>
      <w:ind w:left="1440" w:hanging="360"/>
    </w:pPr>
  </w:style>
  <w:style w:type="paragraph" w:styleId="ListBullet5">
    <w:name w:val="List Bullet 5"/>
    <w:basedOn w:val="Normal"/>
    <w:autoRedefine/>
    <w:rsid w:val="00336F47"/>
    <w:pPr>
      <w:tabs>
        <w:tab w:val="num" w:pos="1800"/>
      </w:tabs>
      <w:ind w:left="1800" w:hanging="360"/>
    </w:pPr>
  </w:style>
  <w:style w:type="paragraph" w:styleId="ListContinue">
    <w:name w:val="List Continue"/>
    <w:basedOn w:val="Normal"/>
    <w:rsid w:val="00336F47"/>
    <w:pPr>
      <w:spacing w:after="120"/>
      <w:ind w:left="360"/>
    </w:pPr>
  </w:style>
  <w:style w:type="paragraph" w:styleId="ListContinue2">
    <w:name w:val="List Continue 2"/>
    <w:basedOn w:val="Normal"/>
    <w:rsid w:val="00336F47"/>
    <w:pPr>
      <w:spacing w:after="120"/>
      <w:ind w:left="720"/>
    </w:pPr>
  </w:style>
  <w:style w:type="paragraph" w:styleId="ListContinue3">
    <w:name w:val="List Continue 3"/>
    <w:basedOn w:val="Normal"/>
    <w:rsid w:val="00336F47"/>
    <w:pPr>
      <w:spacing w:after="120"/>
      <w:ind w:left="1080"/>
    </w:pPr>
  </w:style>
  <w:style w:type="paragraph" w:styleId="ListContinue4">
    <w:name w:val="List Continue 4"/>
    <w:basedOn w:val="Normal"/>
    <w:rsid w:val="00336F47"/>
    <w:pPr>
      <w:spacing w:after="120"/>
      <w:ind w:left="1440"/>
    </w:pPr>
  </w:style>
  <w:style w:type="paragraph" w:styleId="ListContinue5">
    <w:name w:val="List Continue 5"/>
    <w:basedOn w:val="Normal"/>
    <w:rsid w:val="00336F47"/>
    <w:pPr>
      <w:spacing w:after="120"/>
      <w:ind w:left="1800"/>
    </w:pPr>
  </w:style>
  <w:style w:type="paragraph" w:styleId="ListNumber">
    <w:name w:val="List Number"/>
    <w:basedOn w:val="Normal"/>
    <w:rsid w:val="00336F47"/>
    <w:pPr>
      <w:tabs>
        <w:tab w:val="num" w:pos="360"/>
      </w:tabs>
      <w:ind w:left="360" w:hanging="360"/>
    </w:pPr>
  </w:style>
  <w:style w:type="paragraph" w:styleId="ListNumber2">
    <w:name w:val="List Number 2"/>
    <w:basedOn w:val="Normal"/>
    <w:rsid w:val="00336F47"/>
    <w:pPr>
      <w:tabs>
        <w:tab w:val="num" w:pos="720"/>
      </w:tabs>
      <w:ind w:left="720" w:hanging="360"/>
    </w:pPr>
  </w:style>
  <w:style w:type="paragraph" w:styleId="ListNumber3">
    <w:name w:val="List Number 3"/>
    <w:basedOn w:val="Normal"/>
    <w:rsid w:val="00336F47"/>
    <w:pPr>
      <w:tabs>
        <w:tab w:val="num" w:pos="1080"/>
      </w:tabs>
      <w:ind w:left="1080" w:hanging="360"/>
    </w:pPr>
  </w:style>
  <w:style w:type="paragraph" w:styleId="ListNumber4">
    <w:name w:val="List Number 4"/>
    <w:basedOn w:val="Normal"/>
    <w:rsid w:val="00336F47"/>
    <w:pPr>
      <w:tabs>
        <w:tab w:val="num" w:pos="1440"/>
      </w:tabs>
      <w:ind w:left="1440" w:hanging="360"/>
    </w:pPr>
  </w:style>
  <w:style w:type="paragraph" w:styleId="ListNumber5">
    <w:name w:val="List Number 5"/>
    <w:basedOn w:val="Normal"/>
    <w:rsid w:val="00336F47"/>
    <w:pPr>
      <w:tabs>
        <w:tab w:val="num" w:pos="1800"/>
      </w:tabs>
      <w:ind w:left="1800" w:hanging="360"/>
    </w:pPr>
  </w:style>
  <w:style w:type="paragraph" w:styleId="NormalWeb">
    <w:name w:val="Normal (Web)"/>
    <w:basedOn w:val="Normal"/>
    <w:rsid w:val="00336F47"/>
    <w:rPr>
      <w:sz w:val="24"/>
      <w:szCs w:val="24"/>
    </w:rPr>
  </w:style>
  <w:style w:type="paragraph" w:styleId="TableofFigures">
    <w:name w:val="table of figures"/>
    <w:basedOn w:val="Normal"/>
    <w:next w:val="Normal"/>
    <w:uiPriority w:val="99"/>
    <w:rsid w:val="00336F47"/>
    <w:pPr>
      <w:tabs>
        <w:tab w:val="right" w:leader="dot" w:pos="9350"/>
      </w:tabs>
      <w:spacing w:before="120"/>
      <w:ind w:left="446" w:hanging="446"/>
    </w:pPr>
    <w:rPr>
      <w:noProof/>
    </w:rPr>
  </w:style>
  <w:style w:type="paragraph" w:customStyle="1" w:styleId="Caution">
    <w:name w:val="Caution"/>
    <w:basedOn w:val="Normal"/>
    <w:link w:val="CautionChar"/>
    <w:autoRedefine/>
    <w:rsid w:val="00336F47"/>
    <w:pPr>
      <w:keepNext/>
      <w:keepLines/>
      <w:spacing w:before="60" w:after="60"/>
    </w:pPr>
    <w:rPr>
      <w:rFonts w:ascii="Arial" w:hAnsi="Arial"/>
      <w:b/>
      <w:bCs/>
      <w:sz w:val="20"/>
      <w:szCs w:val="20"/>
    </w:rPr>
  </w:style>
  <w:style w:type="character" w:customStyle="1" w:styleId="CautionChar">
    <w:name w:val="Caution Char"/>
    <w:link w:val="Caution"/>
    <w:rsid w:val="00336F47"/>
    <w:rPr>
      <w:rFonts w:ascii="Arial" w:eastAsia="Times New Roman" w:hAnsi="Arial" w:cs="Times New Roman"/>
      <w:b/>
      <w:bCs/>
      <w:sz w:val="20"/>
      <w:szCs w:val="20"/>
    </w:rPr>
  </w:style>
  <w:style w:type="paragraph" w:customStyle="1" w:styleId="Helvetica">
    <w:name w:val="Helvetica"/>
    <w:basedOn w:val="Normal"/>
    <w:rsid w:val="00336F47"/>
    <w:rPr>
      <w:szCs w:val="20"/>
    </w:rPr>
  </w:style>
  <w:style w:type="paragraph" w:styleId="HTMLPreformatted">
    <w:name w:val="HTML Preformatted"/>
    <w:basedOn w:val="Normal"/>
    <w:link w:val="HTMLPreformattedChar"/>
    <w:rsid w:val="00336F47"/>
    <w:rPr>
      <w:rFonts w:ascii="Courier New" w:hAnsi="Courier New" w:cs="Courier New"/>
      <w:sz w:val="20"/>
      <w:szCs w:val="20"/>
    </w:rPr>
  </w:style>
  <w:style w:type="character" w:customStyle="1" w:styleId="HTMLPreformattedChar">
    <w:name w:val="HTML Preformatted Char"/>
    <w:basedOn w:val="DefaultParagraphFont"/>
    <w:link w:val="HTMLPreformatted"/>
    <w:rsid w:val="00336F47"/>
    <w:rPr>
      <w:rFonts w:ascii="Courier New" w:eastAsia="Times New Roman" w:hAnsi="Courier New" w:cs="Courier New"/>
      <w:sz w:val="20"/>
      <w:szCs w:val="20"/>
    </w:rPr>
  </w:style>
  <w:style w:type="paragraph" w:customStyle="1" w:styleId="Code">
    <w:name w:val="Code"/>
    <w:basedOn w:val="Normal"/>
    <w:rsid w:val="00336F47"/>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336F4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336F47"/>
    <w:pPr>
      <w:tabs>
        <w:tab w:val="right" w:leader="dot" w:pos="9350"/>
      </w:tabs>
      <w:spacing w:before="120"/>
    </w:pPr>
  </w:style>
  <w:style w:type="paragraph" w:styleId="FootnoteText">
    <w:name w:val="footnote text"/>
    <w:basedOn w:val="Normal"/>
    <w:link w:val="FootnoteTextChar"/>
    <w:semiHidden/>
    <w:rsid w:val="00336F47"/>
    <w:rPr>
      <w:sz w:val="20"/>
      <w:szCs w:val="20"/>
    </w:rPr>
  </w:style>
  <w:style w:type="character" w:customStyle="1" w:styleId="FootnoteTextChar">
    <w:name w:val="Footnote Text Char"/>
    <w:basedOn w:val="DefaultParagraphFont"/>
    <w:link w:val="FootnoteText"/>
    <w:semiHidden/>
    <w:rsid w:val="00336F47"/>
    <w:rPr>
      <w:rFonts w:ascii="Times New Roman" w:eastAsia="Times New Roman" w:hAnsi="Times New Roman" w:cs="Times New Roman"/>
      <w:sz w:val="20"/>
      <w:szCs w:val="20"/>
    </w:rPr>
  </w:style>
  <w:style w:type="character" w:styleId="FootnoteReference">
    <w:name w:val="footnote reference"/>
    <w:semiHidden/>
    <w:rsid w:val="00336F47"/>
    <w:rPr>
      <w:vertAlign w:val="superscript"/>
    </w:rPr>
  </w:style>
  <w:style w:type="paragraph" w:styleId="BalloonText">
    <w:name w:val="Balloon Text"/>
    <w:basedOn w:val="Normal"/>
    <w:link w:val="BalloonTextChar"/>
    <w:semiHidden/>
    <w:rsid w:val="00336F47"/>
    <w:rPr>
      <w:rFonts w:ascii="Tahoma" w:hAnsi="Tahoma" w:cs="Tahoma"/>
      <w:sz w:val="16"/>
      <w:szCs w:val="16"/>
    </w:rPr>
  </w:style>
  <w:style w:type="character" w:customStyle="1" w:styleId="BalloonTextChar">
    <w:name w:val="Balloon Text Char"/>
    <w:basedOn w:val="DefaultParagraphFont"/>
    <w:link w:val="BalloonText"/>
    <w:semiHidden/>
    <w:rsid w:val="00336F47"/>
    <w:rPr>
      <w:rFonts w:ascii="Tahoma" w:eastAsia="Times New Roman" w:hAnsi="Tahoma" w:cs="Tahoma"/>
      <w:sz w:val="16"/>
      <w:szCs w:val="16"/>
    </w:rPr>
  </w:style>
  <w:style w:type="paragraph" w:customStyle="1" w:styleId="TableText">
    <w:name w:val="Table Text"/>
    <w:link w:val="TableTextChar"/>
    <w:rsid w:val="00336F47"/>
    <w:pPr>
      <w:overflowPunct w:val="0"/>
      <w:autoSpaceDE w:val="0"/>
      <w:autoSpaceDN w:val="0"/>
      <w:adjustRightInd w:val="0"/>
      <w:spacing w:before="40" w:after="40" w:line="240" w:lineRule="auto"/>
      <w:textAlignment w:val="baseline"/>
    </w:pPr>
    <w:rPr>
      <w:rFonts w:ascii="Times New Roman" w:eastAsia="Times New Roman" w:hAnsi="Times New Roman" w:cs="Times New Roman"/>
      <w:sz w:val="20"/>
      <w:szCs w:val="20"/>
    </w:rPr>
  </w:style>
  <w:style w:type="character" w:styleId="HTMLCode">
    <w:name w:val="HTML Code"/>
    <w:rsid w:val="00336F47"/>
    <w:rPr>
      <w:rFonts w:ascii="Courier New" w:eastAsia="Times New Roman" w:hAnsi="Courier New" w:cs="Courier New"/>
      <w:sz w:val="20"/>
      <w:szCs w:val="20"/>
    </w:rPr>
  </w:style>
  <w:style w:type="character" w:styleId="Emphasis">
    <w:name w:val="Emphasis"/>
    <w:qFormat/>
    <w:rsid w:val="00336F47"/>
    <w:rPr>
      <w:i/>
      <w:iCs/>
    </w:rPr>
  </w:style>
  <w:style w:type="character" w:customStyle="1" w:styleId="dialog-help">
    <w:name w:val="dialog-help"/>
    <w:basedOn w:val="DefaultParagraphFont"/>
    <w:rsid w:val="00336F47"/>
  </w:style>
  <w:style w:type="paragraph" w:styleId="TOC6">
    <w:name w:val="toc 6"/>
    <w:basedOn w:val="Normal"/>
    <w:next w:val="Normal"/>
    <w:autoRedefine/>
    <w:rsid w:val="00336F47"/>
    <w:pPr>
      <w:tabs>
        <w:tab w:val="left" w:pos="3060"/>
        <w:tab w:val="right" w:leader="dot" w:pos="9350"/>
      </w:tabs>
      <w:spacing w:before="120"/>
      <w:ind w:left="3060" w:hanging="1260"/>
    </w:pPr>
    <w:rPr>
      <w:noProof/>
    </w:rPr>
  </w:style>
  <w:style w:type="paragraph" w:styleId="PlainText">
    <w:name w:val="Plain Text"/>
    <w:basedOn w:val="Normal"/>
    <w:link w:val="PlainTextChar"/>
    <w:rsid w:val="00336F47"/>
    <w:rPr>
      <w:rFonts w:ascii="Courier New" w:hAnsi="Courier New" w:cs="Courier New"/>
      <w:sz w:val="20"/>
      <w:szCs w:val="20"/>
    </w:rPr>
  </w:style>
  <w:style w:type="character" w:customStyle="1" w:styleId="PlainTextChar">
    <w:name w:val="Plain Text Char"/>
    <w:basedOn w:val="DefaultParagraphFont"/>
    <w:link w:val="PlainText"/>
    <w:rsid w:val="00336F47"/>
    <w:rPr>
      <w:rFonts w:ascii="Courier New" w:eastAsia="Times New Roman" w:hAnsi="Courier New" w:cs="Courier New"/>
      <w:sz w:val="20"/>
      <w:szCs w:val="20"/>
    </w:rPr>
  </w:style>
  <w:style w:type="paragraph" w:styleId="TOC7">
    <w:name w:val="toc 7"/>
    <w:basedOn w:val="Normal"/>
    <w:next w:val="Normal"/>
    <w:autoRedefine/>
    <w:rsid w:val="00336F47"/>
    <w:pPr>
      <w:ind w:left="1440"/>
    </w:pPr>
    <w:rPr>
      <w:sz w:val="24"/>
      <w:szCs w:val="24"/>
    </w:rPr>
  </w:style>
  <w:style w:type="paragraph" w:styleId="TOC8">
    <w:name w:val="toc 8"/>
    <w:basedOn w:val="Normal"/>
    <w:next w:val="Normal"/>
    <w:autoRedefine/>
    <w:rsid w:val="00336F47"/>
    <w:pPr>
      <w:ind w:left="1680"/>
    </w:pPr>
    <w:rPr>
      <w:sz w:val="24"/>
      <w:szCs w:val="24"/>
    </w:rPr>
  </w:style>
  <w:style w:type="paragraph" w:styleId="TOC9">
    <w:name w:val="toc 9"/>
    <w:basedOn w:val="Normal"/>
    <w:next w:val="Normal"/>
    <w:autoRedefine/>
    <w:uiPriority w:val="39"/>
    <w:rsid w:val="00336F47"/>
    <w:pPr>
      <w:tabs>
        <w:tab w:val="right" w:leader="dot" w:pos="9350"/>
      </w:tabs>
      <w:spacing w:before="120" w:after="120"/>
    </w:pPr>
    <w:rPr>
      <w:noProof/>
    </w:rPr>
  </w:style>
  <w:style w:type="paragraph" w:customStyle="1" w:styleId="Heading1b">
    <w:name w:val="Heading 1b"/>
    <w:basedOn w:val="Heading9"/>
    <w:autoRedefine/>
    <w:rsid w:val="00336F47"/>
  </w:style>
  <w:style w:type="character" w:customStyle="1" w:styleId="breadcrumb">
    <w:name w:val="breadcrumb"/>
    <w:basedOn w:val="DefaultParagraphFont"/>
    <w:rsid w:val="00336F47"/>
  </w:style>
  <w:style w:type="character" w:customStyle="1" w:styleId="breadcrumbbold">
    <w:name w:val="breadcrumbbold"/>
    <w:basedOn w:val="DefaultParagraphFont"/>
    <w:rsid w:val="00336F47"/>
  </w:style>
  <w:style w:type="character" w:customStyle="1" w:styleId="CaptionChar">
    <w:name w:val="Caption Char"/>
    <w:link w:val="Caption"/>
    <w:rsid w:val="00336F47"/>
    <w:rPr>
      <w:rFonts w:ascii="Times New Roman" w:eastAsia="Times New Roman" w:hAnsi="Times New Roman" w:cs="Times New Roman"/>
      <w:b/>
      <w:sz w:val="20"/>
    </w:rPr>
  </w:style>
  <w:style w:type="paragraph" w:styleId="HTMLAddress">
    <w:name w:val="HTML Address"/>
    <w:basedOn w:val="Normal"/>
    <w:link w:val="HTMLAddressChar"/>
    <w:rsid w:val="00336F47"/>
    <w:rPr>
      <w:i/>
      <w:iCs/>
    </w:rPr>
  </w:style>
  <w:style w:type="character" w:customStyle="1" w:styleId="HTMLAddressChar">
    <w:name w:val="HTML Address Char"/>
    <w:basedOn w:val="DefaultParagraphFont"/>
    <w:link w:val="HTMLAddress"/>
    <w:rsid w:val="00336F47"/>
    <w:rPr>
      <w:rFonts w:ascii="Times New Roman" w:eastAsia="Times New Roman" w:hAnsi="Times New Roman" w:cs="Times New Roman"/>
      <w:i/>
      <w:iCs/>
    </w:rPr>
  </w:style>
  <w:style w:type="paragraph" w:styleId="Index1">
    <w:name w:val="index 1"/>
    <w:basedOn w:val="Normal"/>
    <w:next w:val="Normal"/>
    <w:autoRedefine/>
    <w:rsid w:val="00336F47"/>
    <w:pPr>
      <w:ind w:left="220" w:hanging="220"/>
    </w:pPr>
    <w:rPr>
      <w:sz w:val="18"/>
      <w:szCs w:val="18"/>
    </w:rPr>
  </w:style>
  <w:style w:type="paragraph" w:styleId="Index2">
    <w:name w:val="index 2"/>
    <w:basedOn w:val="Normal"/>
    <w:next w:val="Normal"/>
    <w:autoRedefine/>
    <w:rsid w:val="00336F47"/>
    <w:pPr>
      <w:ind w:left="440" w:hanging="220"/>
    </w:pPr>
    <w:rPr>
      <w:sz w:val="18"/>
      <w:szCs w:val="18"/>
    </w:rPr>
  </w:style>
  <w:style w:type="paragraph" w:styleId="Index3">
    <w:name w:val="index 3"/>
    <w:basedOn w:val="Normal"/>
    <w:next w:val="Normal"/>
    <w:autoRedefine/>
    <w:rsid w:val="00336F47"/>
    <w:pPr>
      <w:ind w:left="660" w:hanging="220"/>
    </w:pPr>
    <w:rPr>
      <w:sz w:val="18"/>
      <w:szCs w:val="18"/>
    </w:rPr>
  </w:style>
  <w:style w:type="character" w:customStyle="1" w:styleId="vhaisfstracs">
    <w:name w:val="vhaisfstracs"/>
    <w:semiHidden/>
    <w:rsid w:val="00336F47"/>
    <w:rPr>
      <w:rFonts w:ascii="Arial" w:hAnsi="Arial" w:cs="Arial"/>
      <w:color w:val="800000"/>
      <w:sz w:val="20"/>
      <w:szCs w:val="20"/>
    </w:rPr>
  </w:style>
  <w:style w:type="paragraph" w:styleId="Index4">
    <w:name w:val="index 4"/>
    <w:basedOn w:val="Normal"/>
    <w:next w:val="Normal"/>
    <w:autoRedefine/>
    <w:semiHidden/>
    <w:rsid w:val="00336F47"/>
    <w:pPr>
      <w:ind w:left="880" w:hanging="220"/>
    </w:pPr>
    <w:rPr>
      <w:sz w:val="18"/>
      <w:szCs w:val="18"/>
    </w:rPr>
  </w:style>
  <w:style w:type="paragraph" w:styleId="Index5">
    <w:name w:val="index 5"/>
    <w:basedOn w:val="Normal"/>
    <w:next w:val="Normal"/>
    <w:autoRedefine/>
    <w:semiHidden/>
    <w:rsid w:val="00336F47"/>
    <w:pPr>
      <w:ind w:left="1100" w:hanging="220"/>
    </w:pPr>
    <w:rPr>
      <w:sz w:val="18"/>
      <w:szCs w:val="18"/>
    </w:rPr>
  </w:style>
  <w:style w:type="paragraph" w:styleId="Index6">
    <w:name w:val="index 6"/>
    <w:basedOn w:val="Normal"/>
    <w:next w:val="Normal"/>
    <w:autoRedefine/>
    <w:semiHidden/>
    <w:rsid w:val="00336F47"/>
    <w:pPr>
      <w:ind w:left="1320" w:hanging="220"/>
    </w:pPr>
    <w:rPr>
      <w:sz w:val="18"/>
      <w:szCs w:val="18"/>
    </w:rPr>
  </w:style>
  <w:style w:type="paragraph" w:styleId="Index7">
    <w:name w:val="index 7"/>
    <w:basedOn w:val="Normal"/>
    <w:next w:val="Normal"/>
    <w:autoRedefine/>
    <w:semiHidden/>
    <w:rsid w:val="00336F47"/>
    <w:pPr>
      <w:ind w:left="1540" w:hanging="220"/>
    </w:pPr>
    <w:rPr>
      <w:sz w:val="18"/>
      <w:szCs w:val="18"/>
    </w:rPr>
  </w:style>
  <w:style w:type="paragraph" w:styleId="Index8">
    <w:name w:val="index 8"/>
    <w:basedOn w:val="Normal"/>
    <w:next w:val="Normal"/>
    <w:autoRedefine/>
    <w:semiHidden/>
    <w:rsid w:val="00336F47"/>
    <w:pPr>
      <w:ind w:left="1760" w:hanging="220"/>
    </w:pPr>
    <w:rPr>
      <w:sz w:val="18"/>
      <w:szCs w:val="18"/>
    </w:rPr>
  </w:style>
  <w:style w:type="paragraph" w:styleId="Index9">
    <w:name w:val="index 9"/>
    <w:basedOn w:val="Normal"/>
    <w:next w:val="Normal"/>
    <w:autoRedefine/>
    <w:semiHidden/>
    <w:rsid w:val="00336F47"/>
    <w:pPr>
      <w:ind w:left="1980" w:hanging="220"/>
    </w:pPr>
    <w:rPr>
      <w:sz w:val="18"/>
      <w:szCs w:val="18"/>
    </w:rPr>
  </w:style>
  <w:style w:type="paragraph" w:styleId="IndexHeading">
    <w:name w:val="index heading"/>
    <w:basedOn w:val="Normal"/>
    <w:next w:val="Index1"/>
    <w:semiHidden/>
    <w:rsid w:val="00336F47"/>
    <w:pPr>
      <w:spacing w:before="240" w:after="120"/>
      <w:ind w:left="140"/>
    </w:pPr>
    <w:rPr>
      <w:rFonts w:ascii="Arial" w:hAnsi="Arial" w:cs="Arial"/>
      <w:b/>
      <w:bCs/>
      <w:sz w:val="28"/>
      <w:szCs w:val="28"/>
    </w:rPr>
  </w:style>
  <w:style w:type="paragraph" w:styleId="DocumentMap">
    <w:name w:val="Document Map"/>
    <w:basedOn w:val="Normal"/>
    <w:link w:val="DocumentMapChar"/>
    <w:semiHidden/>
    <w:rsid w:val="00336F47"/>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336F47"/>
    <w:rPr>
      <w:rFonts w:ascii="Tahoma" w:eastAsia="Times New Roman" w:hAnsi="Tahoma" w:cs="Tahoma"/>
      <w:sz w:val="20"/>
      <w:szCs w:val="20"/>
      <w:shd w:val="clear" w:color="auto" w:fill="000080"/>
    </w:rPr>
  </w:style>
  <w:style w:type="character" w:styleId="CommentReference">
    <w:name w:val="annotation reference"/>
    <w:semiHidden/>
    <w:rsid w:val="00336F47"/>
    <w:rPr>
      <w:sz w:val="16"/>
      <w:szCs w:val="16"/>
    </w:rPr>
  </w:style>
  <w:style w:type="paragraph" w:styleId="CommentText">
    <w:name w:val="annotation text"/>
    <w:basedOn w:val="Normal"/>
    <w:link w:val="CommentTextChar"/>
    <w:semiHidden/>
    <w:rsid w:val="00336F47"/>
    <w:rPr>
      <w:sz w:val="20"/>
      <w:szCs w:val="20"/>
    </w:rPr>
  </w:style>
  <w:style w:type="character" w:customStyle="1" w:styleId="CommentTextChar">
    <w:name w:val="Comment Text Char"/>
    <w:basedOn w:val="DefaultParagraphFont"/>
    <w:link w:val="CommentText"/>
    <w:semiHidden/>
    <w:rsid w:val="00336F4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336F47"/>
    <w:rPr>
      <w:b/>
      <w:bCs/>
    </w:rPr>
  </w:style>
  <w:style w:type="character" w:customStyle="1" w:styleId="CommentSubjectChar">
    <w:name w:val="Comment Subject Char"/>
    <w:basedOn w:val="CommentTextChar"/>
    <w:link w:val="CommentSubject"/>
    <w:semiHidden/>
    <w:rsid w:val="00336F47"/>
    <w:rPr>
      <w:rFonts w:ascii="Times New Roman" w:eastAsia="Times New Roman" w:hAnsi="Times New Roman" w:cs="Times New Roman"/>
      <w:b/>
      <w:bCs/>
      <w:sz w:val="20"/>
      <w:szCs w:val="20"/>
    </w:rPr>
  </w:style>
  <w:style w:type="character" w:customStyle="1" w:styleId="TableTextChar">
    <w:name w:val="Table Text Char"/>
    <w:link w:val="TableText"/>
    <w:rsid w:val="00336F47"/>
    <w:rPr>
      <w:rFonts w:ascii="Times New Roman" w:eastAsia="Times New Roman" w:hAnsi="Times New Roman" w:cs="Times New Roman"/>
      <w:sz w:val="20"/>
      <w:szCs w:val="20"/>
    </w:rPr>
  </w:style>
  <w:style w:type="paragraph" w:styleId="ListParagraph">
    <w:name w:val="List Paragraph"/>
    <w:basedOn w:val="Normal"/>
    <w:uiPriority w:val="34"/>
    <w:qFormat/>
    <w:rsid w:val="00336F47"/>
    <w:pPr>
      <w:ind w:left="720"/>
    </w:pPr>
    <w:rPr>
      <w:rFonts w:eastAsia="Calibri"/>
    </w:rPr>
  </w:style>
  <w:style w:type="paragraph" w:customStyle="1" w:styleId="Default">
    <w:name w:val="Default"/>
    <w:rsid w:val="00336F47"/>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CaptionTable">
    <w:name w:val="Caption Table"/>
    <w:basedOn w:val="Caption"/>
    <w:qFormat/>
    <w:rsid w:val="00336F47"/>
  </w:style>
  <w:style w:type="character" w:customStyle="1" w:styleId="organization1">
    <w:name w:val="organization1"/>
    <w:rsid w:val="00336F47"/>
    <w:rPr>
      <w:vanish w:val="0"/>
      <w:webHidden w:val="0"/>
      <w:specVanish w:val="0"/>
    </w:rPr>
  </w:style>
  <w:style w:type="paragraph" w:styleId="Revision">
    <w:name w:val="Revision"/>
    <w:hidden/>
    <w:uiPriority w:val="99"/>
    <w:semiHidden/>
    <w:rsid w:val="00336F47"/>
    <w:pPr>
      <w:spacing w:after="0" w:line="240" w:lineRule="auto"/>
    </w:pPr>
    <w:rPr>
      <w:rFonts w:ascii="Times New Roman" w:eastAsia="Times New Roman" w:hAnsi="Times New Roman" w:cs="Times New Roman"/>
    </w:rPr>
  </w:style>
  <w:style w:type="character" w:customStyle="1" w:styleId="php">
    <w:name w:val="php"/>
    <w:basedOn w:val="DefaultParagraphFont"/>
    <w:rsid w:val="003900F5"/>
  </w:style>
  <w:style w:type="character" w:customStyle="1" w:styleId="hljs-meta">
    <w:name w:val="hljs-meta"/>
    <w:basedOn w:val="DefaultParagraphFont"/>
    <w:rsid w:val="003900F5"/>
  </w:style>
  <w:style w:type="character" w:customStyle="1" w:styleId="hljs-string">
    <w:name w:val="hljs-string"/>
    <w:basedOn w:val="DefaultParagraphFont"/>
    <w:rsid w:val="003900F5"/>
  </w:style>
  <w:style w:type="character" w:customStyle="1" w:styleId="hljs-tag">
    <w:name w:val="hljs-tag"/>
    <w:basedOn w:val="DefaultParagraphFont"/>
    <w:rsid w:val="003900F5"/>
  </w:style>
  <w:style w:type="character" w:customStyle="1" w:styleId="hljs-name">
    <w:name w:val="hljs-name"/>
    <w:basedOn w:val="DefaultParagraphFont"/>
    <w:rsid w:val="003900F5"/>
  </w:style>
  <w:style w:type="character" w:customStyle="1" w:styleId="hljs-attr">
    <w:name w:val="hljs-attr"/>
    <w:basedOn w:val="DefaultParagraphFont"/>
    <w:rsid w:val="003900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2507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footer" Target="footer7.xml"/><Relationship Id="rId42" Type="http://schemas.openxmlformats.org/officeDocument/2006/relationships/header" Target="header16.xml"/><Relationship Id="rId47" Type="http://schemas.openxmlformats.org/officeDocument/2006/relationships/header" Target="header19.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adobe.com/" TargetMode="External"/><Relationship Id="rId4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header" Target="header9.xml"/><Relationship Id="rId37" Type="http://schemas.openxmlformats.org/officeDocument/2006/relationships/footer" Target="footer8.xml"/><Relationship Id="rId40" Type="http://schemas.openxmlformats.org/officeDocument/2006/relationships/hyperlink" Target="http://www.va.gov/vdl/application.asp?appID=9" TargetMode="External"/><Relationship Id="rId45" Type="http://schemas.openxmlformats.org/officeDocument/2006/relationships/header" Target="header17.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header" Target="header12.xml"/><Relationship Id="rId49" Type="http://schemas.openxmlformats.org/officeDocument/2006/relationships/footer" Target="footer1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8.xml"/><Relationship Id="rId44" Type="http://schemas.openxmlformats.org/officeDocument/2006/relationships/hyperlink" Target="http://jakarta.apache.org/log4j/doc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hyperlink" Target="http://www.va.gov/vdl/" TargetMode="External"/><Relationship Id="rId35" Type="http://schemas.openxmlformats.org/officeDocument/2006/relationships/header" Target="header11.xml"/><Relationship Id="rId43" Type="http://schemas.openxmlformats.org/officeDocument/2006/relationships/hyperlink" Target="https://logging.apache.org/log4j/2.x/" TargetMode="External"/><Relationship Id="rId48"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47A7E-AF09-46D0-B633-E30A0DEAD5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6740</Words>
  <Characters>38419</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partment of Veterans Affairs</dc:creator>
  <cp:keywords/>
  <dc:description/>
  <cp:lastModifiedBy>Department of Veterans Affairs</cp:lastModifiedBy>
  <cp:revision>2</cp:revision>
  <dcterms:created xsi:type="dcterms:W3CDTF">2022-03-04T13:33:00Z</dcterms:created>
  <dcterms:modified xsi:type="dcterms:W3CDTF">2022-03-04T13:33:00Z</dcterms:modified>
</cp:coreProperties>
</file>